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408B" w:rsidRPr="00F42F17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-Петербургский политехнический университет</w:t>
      </w:r>
      <w:r w:rsidRPr="0065408B">
        <w:rPr>
          <w:rFonts w:eastAsia="Andale Sans UI" w:cs="Times New Roman"/>
          <w:kern w:val="2"/>
          <w:szCs w:val="28"/>
        </w:rPr>
        <w:t xml:space="preserve"> </w:t>
      </w:r>
      <w:r>
        <w:rPr>
          <w:rFonts w:eastAsia="Andale Sans UI" w:cs="Times New Roman"/>
          <w:kern w:val="2"/>
          <w:szCs w:val="28"/>
        </w:rPr>
        <w:t>Петра Великого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 xml:space="preserve">Институт информационных технологий и управления 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  <w:r>
        <w:rPr>
          <w:rFonts w:eastAsia="Andale Sans UI" w:cs="Times New Roman"/>
          <w:kern w:val="2"/>
          <w:szCs w:val="28"/>
        </w:rPr>
        <w:t>Кафедра «Информационные и управляющие системы»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87818">
      <w:pPr>
        <w:widowControl w:val="0"/>
        <w:suppressAutoHyphens/>
        <w:spacing w:after="0" w:line="240" w:lineRule="auto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Pr="00F738D2" w:rsidRDefault="00F738D2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kern w:val="2"/>
          <w:sz w:val="40"/>
          <w:szCs w:val="24"/>
        </w:rPr>
      </w:pPr>
      <w:r>
        <w:rPr>
          <w:rFonts w:eastAsia="Andale Sans UI" w:cs="Times New Roman"/>
          <w:b/>
          <w:kern w:val="2"/>
          <w:sz w:val="40"/>
          <w:szCs w:val="24"/>
        </w:rPr>
        <w:t>Курсовая работа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Разработка учебной системы программирования</w:t>
      </w:r>
    </w:p>
    <w:p w:rsidR="00687818" w:rsidRPr="00CE0FFB" w:rsidRDefault="00687818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Компилятор языка высокого уровня.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>
        <w:rPr>
          <w:rFonts w:eastAsia="Andale Sans UI" w:cs="Times New Roman"/>
          <w:kern w:val="2"/>
          <w:sz w:val="32"/>
          <w:szCs w:val="32"/>
        </w:rPr>
        <w:t>по дисциплине «Системы программирования»</w:t>
      </w:r>
    </w:p>
    <w:p w:rsidR="0065408B" w:rsidRPr="00DA1F98" w:rsidRDefault="00DA1F98" w:rsidP="00DA1F98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 w:rsidRPr="00DA1F98">
        <w:rPr>
          <w:rFonts w:eastAsia="Andale Sans UI" w:cs="Times New Roman"/>
          <w:kern w:val="2"/>
          <w:sz w:val="32"/>
          <w:szCs w:val="32"/>
        </w:rPr>
        <w:t>Вариант 9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tabs>
          <w:tab w:val="left" w:pos="1845"/>
        </w:tabs>
        <w:suppressAutoHyphens/>
        <w:spacing w:after="0" w:line="240" w:lineRule="auto"/>
        <w:rPr>
          <w:rFonts w:ascii="Calibri" w:eastAsia="Andale Sans UI" w:hAnsi="Calibri" w:cs="Calibri"/>
          <w:b/>
          <w:bCs/>
          <w:kern w:val="2"/>
          <w:sz w:val="48"/>
          <w:szCs w:val="48"/>
        </w:rPr>
      </w:pPr>
      <w:r>
        <w:rPr>
          <w:rFonts w:ascii="Calibri" w:eastAsia="Andale Sans UI" w:hAnsi="Calibri" w:cs="Calibri"/>
          <w:b/>
          <w:bCs/>
          <w:kern w:val="2"/>
          <w:sz w:val="48"/>
          <w:szCs w:val="48"/>
        </w:rPr>
        <w:tab/>
      </w: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Выполнили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rPr>
          <w:noProof/>
          <w:lang w:eastAsia="ru-RU"/>
        </w:rPr>
      </w:pPr>
      <w:r>
        <w:rPr>
          <w:rFonts w:eastAsia="Andale Sans UI" w:cs="Times New Roman"/>
          <w:bCs/>
          <w:kern w:val="2"/>
          <w:sz w:val="32"/>
          <w:szCs w:val="32"/>
        </w:rPr>
        <w:t>студенты гр. 53504/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>3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rFonts w:eastAsia="Andale Sans UI" w:cs="Times New Roman"/>
          <w:bCs/>
          <w:kern w:val="2"/>
          <w:sz w:val="32"/>
          <w:szCs w:val="32"/>
        </w:rPr>
        <w:t>Мамонтов Я. С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Кузнецов Д. А.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 w:rsidRPr="0065408B">
        <w:rPr>
          <w:sz w:val="32"/>
          <w:szCs w:val="32"/>
        </w:rPr>
        <w:t>Хутар Давуд Захи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уководитель: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асторгуев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 xml:space="preserve"> </w:t>
      </w:r>
      <w:r>
        <w:rPr>
          <w:rFonts w:eastAsia="Andale Sans UI" w:cs="Times New Roman"/>
          <w:bCs/>
          <w:kern w:val="2"/>
          <w:sz w:val="32"/>
          <w:szCs w:val="32"/>
        </w:rPr>
        <w:t>В. Я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  <w:r>
        <w:rPr>
          <w:rFonts w:eastAsia="Andale Sans UI" w:cs="Times New Roman"/>
          <w:b/>
          <w:bCs/>
          <w:kern w:val="2"/>
          <w:sz w:val="32"/>
          <w:szCs w:val="32"/>
        </w:rPr>
        <w:t xml:space="preserve">«___» __________ </w:t>
      </w:r>
      <w:r>
        <w:rPr>
          <w:rFonts w:eastAsia="Andale Sans UI" w:cs="Times New Roman"/>
          <w:bCs/>
          <w:kern w:val="2"/>
          <w:sz w:val="32"/>
          <w:szCs w:val="32"/>
        </w:rPr>
        <w:t>2016 г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144AF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</w:t>
      </w:r>
      <w:r w:rsidRPr="006144AF">
        <w:rPr>
          <w:rFonts w:eastAsia="Andale Sans UI" w:cs="Times New Roman"/>
          <w:kern w:val="2"/>
          <w:szCs w:val="28"/>
        </w:rPr>
        <w:t>-</w:t>
      </w:r>
      <w:r>
        <w:rPr>
          <w:rFonts w:eastAsia="Andale Sans UI" w:cs="Times New Roman"/>
          <w:kern w:val="2"/>
          <w:szCs w:val="28"/>
        </w:rPr>
        <w:t>Петербург</w:t>
      </w:r>
    </w:p>
    <w:p w:rsidR="0065408B" w:rsidRPr="000F0525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2016</w:t>
      </w:r>
      <w:bookmarkStart w:id="0" w:name="_GoBack"/>
      <w:bookmarkEnd w:id="0"/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Введение</w:t>
      </w:r>
    </w:p>
    <w:p w:rsidR="00DA1F98" w:rsidRPr="009A7DBD" w:rsidRDefault="00DA1F98" w:rsidP="00DA1F98">
      <w:pPr>
        <w:ind w:firstLine="708"/>
      </w:pPr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технологический конвейер (см. рисунок 1). </w:t>
      </w:r>
    </w:p>
    <w:p w:rsidR="00DA1F98" w:rsidRDefault="00DA1F98" w:rsidP="00DA1F98">
      <w:pPr>
        <w:keepNext/>
      </w:pPr>
      <w: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16.25pt" o:ole="">
            <v:imagedata r:id="rId8" o:title=""/>
          </v:shape>
          <o:OLEObject Type="Embed" ProgID="Visio.Drawing.11" ShapeID="_x0000_i1025" DrawAspect="Content" ObjectID="_1526853943" r:id="rId9"/>
        </w:object>
      </w:r>
    </w:p>
    <w:p w:rsidR="00DA1F98" w:rsidRPr="00DA1F98" w:rsidRDefault="00DA1F98" w:rsidP="00DA1F98">
      <w:pPr>
        <w:pStyle w:val="a5"/>
        <w:jc w:val="center"/>
      </w:pPr>
      <w:r>
        <w:t>Рис</w:t>
      </w:r>
      <w:r w:rsidRPr="00DA1F98">
        <w:t xml:space="preserve"> </w:t>
      </w:r>
      <w:fldSimple w:instr=" SEQ Рисунок \* ARABIC ">
        <w:r w:rsidR="00384E92">
          <w:rPr>
            <w:noProof/>
          </w:rPr>
          <w:t>1</w:t>
        </w:r>
      </w:fldSimple>
      <w:r w:rsidRPr="00DA1F98">
        <w:t>. Структура курсового проекта</w:t>
      </w:r>
    </w:p>
    <w:p w:rsidR="00DA1F98" w:rsidRDefault="00DA1F98" w:rsidP="00DA1F98">
      <w:pPr>
        <w:ind w:firstLine="360"/>
      </w:pPr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DA1F98" w:rsidRPr="00DA1F98" w:rsidRDefault="00DA1F98" w:rsidP="00DA1F98"/>
    <w:p w:rsidR="00DA1F98" w:rsidRDefault="00DA1F98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Постановка задачи</w:t>
      </w:r>
    </w:p>
    <w:p w:rsidR="00DA1F98" w:rsidRDefault="00DA1F98" w:rsidP="00DA1F98">
      <w:pPr>
        <w:spacing w:before="100" w:beforeAutospacing="1" w:after="100" w:afterAutospacing="1" w:line="257" w:lineRule="auto"/>
        <w:jc w:val="both"/>
      </w:pPr>
      <w:r>
        <w:tab/>
        <w:t>В данной работе требуется доработать существующие элементы учебной системы программирования для обработки новых конструкций языка высокого уровня. В этой части работы будет рассматриваться преобразование исходного текста на языке высокого уровня в эквивалент исходного текста на Ассемблере (см. рисунок 2).</w:t>
      </w:r>
    </w:p>
    <w:p w:rsidR="00DA1F98" w:rsidRDefault="00B70BA5" w:rsidP="00DA1F98">
      <w:pPr>
        <w:keepNext/>
      </w:pPr>
      <w:r w:rsidRPr="00B70BA5">
        <w:rPr>
          <w:noProof/>
          <w:sz w:val="24"/>
          <w:szCs w:val="24"/>
          <w:lang w:eastAsia="ru-RU"/>
        </w:rPr>
      </w:r>
      <w:r w:rsidRPr="00B70BA5">
        <w:rPr>
          <w:noProof/>
          <w:sz w:val="24"/>
          <w:szCs w:val="24"/>
          <w:lang w:eastAsia="ru-RU"/>
        </w:rPr>
        <w:pict>
          <v:group id="Canvas 54" o:spid="_x0000_s1026" editas="canvas" style="width:6in;height:231.6pt;mso-position-horizontal-relative:char;mso-position-vertical-relative:line" coordsize="54864,29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">
            <v:shape id="_x0000_s1027" type="#_x0000_t75" style="position:absolute;width:54864;height:29413;visibility:visible">
              <v:fill o:detectmouseclick="t"/>
              <v:path o:connecttype="none"/>
            </v:shape>
            <v:rect id="Rectangle 4" o:spid="_x0000_s1028" style="position:absolute;left:1144;top:2286;width:11434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+S6+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c3g9iX+ALm8AgAA//8DAFBLAQItABQABgAIAAAAIQDb4fbL7gAAAIUBAAATAAAAAAAAAAAA&#10;AAAAAAAAAABbQ29udGVudF9UeXBlc10ueG1sUEsBAi0AFAAGAAgAAAAhAFr0LFu/AAAAFQEAAAsA&#10;AAAAAAAAAAAAAAAAHwEAAF9yZWxzLy5yZWxzUEsBAi0AFAAGAAgAAAAhAMX5Lr7EAAAA2wAAAA8A&#10;AAAAAAAAAAAAAAAABwIAAGRycy9kb3ducmV2LnhtbFBLBQYAAAAAAwADALcAAAD4AgAAAAA=&#10;">
              <v:textbox>
                <w:txbxContent>
                  <w:p w:rsidR="00067934" w:rsidRDefault="00067934" w:rsidP="00DA1F98">
                    <w:pPr>
                      <w:pStyle w:val="a3"/>
                      <w:jc w:val="center"/>
                    </w:pPr>
                    <w:r w:rsidRPr="005E1938">
                      <w:rPr>
                        <w:szCs w:val="24"/>
                      </w:rPr>
                      <w:t>Исходный</w:t>
                    </w:r>
                    <w:r w:rsidRPr="005E1938">
                      <w:t xml:space="preserve"> текст</w:t>
                    </w:r>
                  </w:p>
                  <w:p w:rsidR="00067934" w:rsidRDefault="00067934" w:rsidP="00DA1F98">
                    <w:pPr>
                      <w:pStyle w:val="a3"/>
                      <w:jc w:val="center"/>
                    </w:pPr>
                    <w:r w:rsidRPr="005E1938">
                      <w:t xml:space="preserve"> на</w:t>
                    </w:r>
                  </w:p>
                  <w:p w:rsidR="00067934" w:rsidRPr="005E1938" w:rsidRDefault="00067934" w:rsidP="00DA1F98">
                    <w:pPr>
                      <w:pStyle w:val="a3"/>
                      <w:jc w:val="center"/>
                    </w:pPr>
                    <w:r w:rsidRPr="005E1938">
                      <w:t xml:space="preserve"> ЯВУ</w:t>
                    </w:r>
                  </w:p>
                </w:txbxContent>
              </v:textbox>
            </v:rect>
            <v:rect id="Rectangle 5" o:spid="_x0000_s1029" style="position:absolute;left:14858;top:2286;width:11433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 w:rsidRPr="00724358">
                      <w:t>Эквивалент исходного текста на Ассемблере</w:t>
                    </w:r>
                  </w:p>
                </w:txbxContent>
              </v:textbox>
            </v:rect>
            <v:rect id="Rectangle 6" o:spid="_x0000_s1030" style="position:absolute;left:28572;top:2286;width:10289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 w:rsidRPr="00724358">
                      <w:t>Объектный эквивалент</w:t>
                    </w:r>
                  </w:p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>
                      <w:t>и</w:t>
                    </w:r>
                    <w:r w:rsidRPr="00724358">
                      <w:t>сходного текста</w:t>
                    </w:r>
                  </w:p>
                </w:txbxContent>
              </v:textbox>
            </v:rect>
            <v:rect id="Rectangle 7" o:spid="_x0000_s1031" style="position:absolute;left:41150;top:2286;width:11425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CoS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pincv8QfIJc3AAAA//8DAFBLAQItABQABgAIAAAAIQDb4fbL7gAAAIUBAAATAAAAAAAAAAAA&#10;AAAAAAAAAABbQ29udGVudF9UeXBlc10ueG1sUEsBAi0AFAAGAAgAAAAhAFr0LFu/AAAAFQEAAAsA&#10;AAAAAAAAAAAAAAAAHwEAAF9yZWxzLy5yZWxzUEsBAi0AFAAGAAgAAAAhAE6EKhLEAAAA2wAAAA8A&#10;AAAAAAAAAAAAAAAABwIAAGRycy9kb3ducmV2LnhtbFBLBQYAAAAAAwADALcAAAD4AgAAAAA=&#10;">
              <v:textbox>
                <w:txbxContent>
                  <w:p w:rsidR="00067934" w:rsidRPr="005E1938" w:rsidRDefault="00067934" w:rsidP="00DA1F98">
                    <w:pPr>
                      <w:pStyle w:val="a3"/>
                      <w:jc w:val="center"/>
                    </w:pPr>
                    <w:r w:rsidRPr="005E1938">
                      <w:rPr>
                        <w:rStyle w:val="a4"/>
                      </w:rPr>
                      <w:t>Загрузочный эквивалент</w:t>
                    </w:r>
                    <w:r w:rsidRPr="005E1938">
                      <w:rPr>
                        <w:szCs w:val="24"/>
                      </w:rPr>
                      <w:t xml:space="preserve"> исходного текста</w:t>
                    </w:r>
                  </w:p>
                </w:txbxContent>
              </v:textbox>
            </v:rect>
            <v:rect id="Rectangle 8" o:spid="_x0000_s1032" style="position:absolute;left:8001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" strokeweight="1pt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>
                      <w:t>Кросс-к</w:t>
                    </w:r>
                    <w:r w:rsidRPr="00724358">
                      <w:t>омпилятор с ЯВУ</w:t>
                    </w:r>
                  </w:p>
                </w:txbxContent>
              </v:textbox>
            </v:rect>
            <v:rect id="Rectangle 9" o:spid="_x0000_s1033" style="position:absolute;left:22859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Rf9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CuIRf9wgAAANsAAAAPAAAA&#10;AAAAAAAAAAAAAAcCAABkcnMvZG93bnJldi54bWxQSwUGAAAAAAMAAwC3AAAA9gIAAAAA&#10;">
              <v:textbox>
                <w:txbxContent>
                  <w:p w:rsidR="00067934" w:rsidRPr="00724358" w:rsidRDefault="00067934" w:rsidP="00DA1F98">
                    <w:pPr>
                      <w:pStyle w:val="a3"/>
                      <w:jc w:val="center"/>
                    </w:pPr>
                    <w:r>
                      <w:t>Кросс-компилятор с Ассемблера</w:t>
                    </w:r>
                  </w:p>
                </w:txbxContent>
              </v:textbox>
            </v:rect>
            <v:rect id="Rectangle 10" o:spid="_x0000_s1034" style="position:absolute;left:36573;top:12573;width:11434;height:160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bJmwgAAANsAAAAPAAAAZHJzL2Rvd25yZXYueG1sRI9Bi8Iw&#10;FITvgv8hPMGbpior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DBbbJmwgAAANsAAAAPAAAA&#10;AAAAAAAAAAAAAAcCAABkcnMvZG93bnJldi54bWxQSwUGAAAAAAMAAwC3AAAA9gIAAAAA&#10;"/>
            <v:rect id="Rectangle 11" o:spid="_x0000_s1035" style="position:absolute;left:37717;top:13716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">
              <v:textbox>
                <w:txbxContent>
                  <w:p w:rsidR="00067934" w:rsidRPr="00724358" w:rsidRDefault="00067934" w:rsidP="00DA1F98">
                    <w:pPr>
                      <w:pStyle w:val="a3"/>
                    </w:pPr>
                    <w:r>
                      <w:t>Загрузчик</w:t>
                    </w:r>
                  </w:p>
                </w:txbxContent>
              </v:textbox>
            </v:rect>
            <v:rect id="Rectangle 12" o:spid="_x0000_s1036" style="position:absolute;left:37717;top:18288;width:9137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4mK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">
              <v:textbox>
                <w:txbxContent>
                  <w:p w:rsidR="00067934" w:rsidRPr="00724358" w:rsidRDefault="00067934" w:rsidP="00DA1F98">
                    <w:pPr>
                      <w:pStyle w:val="a3"/>
                    </w:pPr>
                    <w:r>
                      <w:t>Эмулятор</w:t>
                    </w:r>
                  </w:p>
                </w:txbxContent>
              </v:textbox>
            </v:rect>
            <v:rect id="Rectangle 13" o:spid="_x0000_s1037" style="position:absolute;left:37717;top:24003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B34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">
              <v:textbox>
                <w:txbxContent>
                  <w:p w:rsidR="00067934" w:rsidRPr="003A4BE9" w:rsidRDefault="00067934" w:rsidP="00DA1F98">
                    <w:pPr>
                      <w:pStyle w:val="a3"/>
                    </w:pPr>
                    <w:r>
                      <w:t>Отладчик</w:t>
                    </w:r>
                  </w:p>
                </w:txbxContent>
              </v:textbox>
            </v:rect>
            <v:line id="Line 14" o:spid="_x0000_s1038" style="position:absolute;visibility:visible" from="6856,10287" to="6865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<v:line id="Line 15" o:spid="_x0000_s1039" style="position:absolute;visibility:visible" from="6856,16002" to="800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ichwQAAANsAAAAPAAAAZHJzL2Rvd25yZXYueG1sRE/Pa8Iw&#10;FL4L/g/hCbvZ1DG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CEKJyHBAAAA2wAAAA8AAAAA&#10;AAAAAAAAAAAABwIAAGRycy9kb3ducmV2LnhtbFBLBQYAAAAAAwADALcAAAD1AgAAAAA=&#10;">
              <v:stroke endarrow="block"/>
            </v:line>
            <v:line id="Line 16" o:spid="_x0000_s1040" style="position:absolute;flip:y;visibility:visible" from="18290,16002" to="19435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"/>
            <v:line id="Line 17" o:spid="_x0000_s1041" style="position:absolute;flip:x y;visibility:visible" from="19435,10287" to="1944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">
              <v:stroke endarrow="block"/>
            </v:line>
            <v:line id="Line 18" o:spid="_x0000_s1042" style="position:absolute;visibility:visible" from="21715,10287" to="2172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Lri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WEC64sYAAADbAAAA&#10;DwAAAAAAAAAAAAAAAAAHAgAAZHJzL2Rvd25yZXYueG1sUEsFBgAAAAADAAMAtwAAAPoCAAAAAA==&#10;"/>
            <v:line id="Line 19" o:spid="_x0000_s1043" style="position:absolute;visibility:visible" from="21715,16002" to="22859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">
              <v:stroke endarrow="block"/>
            </v:line>
            <v:line id="Line 20" o:spid="_x0000_s1044" style="position:absolute;flip:y;visibility:visible" from="33148,16002" to="34293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<v:line id="Line 21" o:spid="_x0000_s1045" style="position:absolute;flip:y;visibility:visible" from="34293,10287" to="34301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">
              <v:stroke endarrow="block"/>
            </v:line>
            <v:line id="Line 22" o:spid="_x0000_s1046" style="position:absolute;visibility:visible" from="35428,10287" to="35437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<v:line id="Line 23" o:spid="_x0000_s1047" style="position:absolute;flip:y;visibility:visible" from="35428,16002" to="37717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">
              <v:stroke endarrow="block"/>
            </v:line>
            <v:line id="Line 24" o:spid="_x0000_s1048" style="position:absolute;visibility:visible" from="46862,16002" to="4915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0I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OaiNCMYAAADbAAAA&#10;DwAAAAAAAAAAAAAAAAAHAgAAZHJzL2Rvd25yZXYueG1sUEsFBgAAAAADAAMAtwAAAPoCAAAAAA==&#10;"/>
            <v:line id="Line 25" o:spid="_x0000_s1049" style="position:absolute;flip:y;visibility:visible" from="49151,10287" to="49159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">
              <v:stroke endarrow="block"/>
            </v:line>
            <v:line id="Line 26" o:spid="_x0000_s1050" style="position:absolute;flip:x;visibility:visible" from="50295,10287" to="50303,19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<v:line id="Line 27" o:spid="_x0000_s1051" style="position:absolute;flip:x;visibility:visible" from="46862,19431" to="50295,19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wpe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8DKG+5YIAL24AQAA//8DAFBLAQItABQABgAIAAAAIQDb4fbL7gAAAIUBAAATAAAAAAAAAAAA&#10;AAAAAAAAAABbQ29udGVudF9UeXBlc10ueG1sUEsBAi0AFAAGAAgAAAAhAFr0LFu/AAAAFQEAAAsA&#10;AAAAAAAAAAAAAAAAHwEAAF9yZWxzLy5yZWxzUEsBAi0AFAAGAAgAAAAhALbrCl7EAAAA2wAAAA8A&#10;AAAAAAAAAAAAAAAABwIAAGRycy9kb3ducmV2LnhtbFBLBQYAAAAAAwADALcAAAD4AgAAAAA=&#10;">
              <v:stroke endarrow="block"/>
            </v:line>
            <v:line id="Line 28" o:spid="_x0000_s1052" style="position:absolute;flip:x;visibility:visible" from="42294,21717" to="42302,24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">
              <v:stroke startarrow="block" endarrow="block"/>
            </v:line>
            <v:rect id="Rectangle 55" o:spid="_x0000_s1053" style="position:absolute;left:603;top:1552;width:26742;height:18978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" filled="f" strokecolor="black [3213]" strokeweight="3pt"/>
            <w10:wrap type="none"/>
            <w10:anchorlock/>
          </v:group>
        </w:pict>
      </w:r>
    </w:p>
    <w:p w:rsidR="00DA1F98" w:rsidRPr="00DA1F98" w:rsidRDefault="00DA1F98" w:rsidP="00DA1F98">
      <w:pPr>
        <w:pStyle w:val="a5"/>
        <w:jc w:val="center"/>
        <w:rPr>
          <w:b w:val="0"/>
          <w:i/>
          <w:szCs w:val="24"/>
        </w:rPr>
      </w:pPr>
      <w:r>
        <w:t>Рис</w:t>
      </w:r>
      <w:r w:rsidRPr="00DA1F98">
        <w:t xml:space="preserve">  2. Рассматриваемая часть учебной системы</w:t>
      </w:r>
    </w:p>
    <w:p w:rsidR="00DA1F98" w:rsidRDefault="00DA1F98" w:rsidP="00DA1F98">
      <w:pPr>
        <w:spacing w:after="0"/>
      </w:pPr>
      <w:r>
        <w:tab/>
        <w:t xml:space="preserve">В качестве исходного текста на ЯВУ на вход кросс-компилятора подается текст программы, написанный на языке </w:t>
      </w:r>
      <w:r>
        <w:rPr>
          <w:lang w:val="en-US"/>
        </w:rPr>
        <w:t>PL</w:t>
      </w:r>
      <w:r w:rsidRPr="00911364">
        <w:t>/1</w:t>
      </w:r>
      <w:r w:rsidRPr="00AE01B8">
        <w:t>:</w:t>
      </w:r>
    </w:p>
    <w:p w:rsidR="00DA1F98" w:rsidRPr="00AE01B8" w:rsidRDefault="00DA1F98" w:rsidP="00DA1F98">
      <w:pPr>
        <w:spacing w:after="0"/>
      </w:pP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  <w:lang w:val="en-US"/>
        </w:rPr>
        <w:t xml:space="preserve">09:   </w:t>
      </w:r>
      <w:r w:rsidRPr="00DA1F98">
        <w:rPr>
          <w:rFonts w:ascii="Courier New" w:hAnsi="Courier New" w:cs="Courier New"/>
          <w:sz w:val="22"/>
          <w:lang w:val="en-US"/>
        </w:rPr>
        <w:t>PROC  OPTIONS  ( MAIN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A   BIT  ( 5 )  INIT  ( ‘101’B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B   DEC  FIXED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B = A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</w:rPr>
      </w:pPr>
      <w:r w:rsidRPr="00DA1F98">
        <w:rPr>
          <w:rFonts w:ascii="Courier New" w:hAnsi="Courier New" w:cs="Courier New"/>
          <w:sz w:val="22"/>
          <w:lang w:val="en-US"/>
        </w:rPr>
        <w:t>END</w:t>
      </w:r>
      <w:r w:rsidRPr="00687818">
        <w:rPr>
          <w:rFonts w:ascii="Courier New" w:hAnsi="Courier New" w:cs="Courier New"/>
          <w:sz w:val="22"/>
        </w:rPr>
        <w:t xml:space="preserve">  </w:t>
      </w:r>
      <w:r w:rsidRPr="00DA1F98">
        <w:rPr>
          <w:rFonts w:ascii="Courier New" w:hAnsi="Courier New" w:cs="Courier New"/>
          <w:sz w:val="22"/>
          <w:lang w:val="en-US"/>
        </w:rPr>
        <w:t>EX</w:t>
      </w:r>
      <w:r w:rsidRPr="00687818">
        <w:rPr>
          <w:rFonts w:ascii="Courier New" w:hAnsi="Courier New" w:cs="Courier New"/>
          <w:sz w:val="22"/>
        </w:rPr>
        <w:t>09;</w:t>
      </w:r>
    </w:p>
    <w:p w:rsidR="00DA1F98" w:rsidRPr="00DA1F98" w:rsidRDefault="00DA1F98" w:rsidP="00DA1F98">
      <w:pPr>
        <w:spacing w:after="0"/>
        <w:rPr>
          <w:rFonts w:ascii="Consolas" w:hAnsi="Consolas" w:cs="Courier New"/>
          <w:sz w:val="20"/>
          <w:szCs w:val="24"/>
        </w:rPr>
      </w:pPr>
    </w:p>
    <w:p w:rsidR="00DA1F98" w:rsidRDefault="00DA1F98" w:rsidP="00DA1F98">
      <w:pPr>
        <w:pStyle w:val="a6"/>
        <w:ind w:firstLine="708"/>
      </w:pPr>
      <w:r>
        <w:t xml:space="preserve">В результате работы компилятора должен получится эквивалент программы на языке </w:t>
      </w:r>
      <w:r>
        <w:rPr>
          <w:lang w:val="en-US"/>
        </w:rPr>
        <w:t>Assembler</w:t>
      </w:r>
      <w:r w:rsidR="009B2D5A">
        <w:t xml:space="preserve"> </w:t>
      </w:r>
      <w:r>
        <w:t xml:space="preserve">архитектуры </w:t>
      </w:r>
      <w:r>
        <w:rPr>
          <w:lang w:val="en-US"/>
        </w:rPr>
        <w:t>IBM</w:t>
      </w:r>
      <w:r w:rsidRPr="00AE01B8">
        <w:t xml:space="preserve"> 370:</w:t>
      </w:r>
    </w:p>
    <w:p w:rsidR="00DA1F98" w:rsidRPr="00DA1F98" w:rsidRDefault="00DA1F98" w:rsidP="00DA1F98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EX09    START   0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BALR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, 0     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USING   *,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LH 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RAB, A         </w:t>
      </w:r>
    </w:p>
    <w:p w:rsidR="009A01DC" w:rsidRPr="00F738D2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SRL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RAB, 13 </w:t>
      </w:r>
    </w:p>
    <w:p w:rsidR="00DA1F98" w:rsidRPr="00DA1F98" w:rsidRDefault="009A01DC" w:rsidP="009A01DC">
      <w:pPr>
        <w:spacing w:after="0" w:line="257" w:lineRule="auto"/>
        <w:ind w:left="852" w:firstLine="284"/>
        <w:rPr>
          <w:rFonts w:ascii="Courier New" w:hAnsi="Courier New" w:cs="Courier New"/>
          <w:sz w:val="24"/>
          <w:szCs w:val="24"/>
          <w:lang w:val="en-US"/>
        </w:rPr>
      </w:pPr>
      <w:r w:rsidRPr="009A01DC">
        <w:rPr>
          <w:rFonts w:ascii="Courier New" w:hAnsi="Courier New" w:cs="Courier New"/>
          <w:sz w:val="24"/>
          <w:szCs w:val="24"/>
          <w:lang w:val="en-US"/>
        </w:rPr>
        <w:t xml:space="preserve">CVD   </w:t>
      </w:r>
      <w:r w:rsidR="00B951C1" w:rsidRPr="00B951C1">
        <w:rPr>
          <w:rFonts w:ascii="Courier New" w:hAnsi="Courier New" w:cs="Courier New"/>
          <w:sz w:val="24"/>
          <w:szCs w:val="24"/>
          <w:lang w:val="en-US"/>
        </w:rPr>
        <w:tab/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9A01DC">
        <w:rPr>
          <w:rFonts w:ascii="Courier New" w:hAnsi="Courier New" w:cs="Courier New"/>
          <w:sz w:val="24"/>
          <w:szCs w:val="24"/>
          <w:lang w:val="en-US"/>
        </w:rPr>
        <w:t>RRAB,</w:t>
      </w:r>
      <w:r w:rsidR="00B46006" w:rsidRPr="00F738D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9A01DC">
        <w:rPr>
          <w:rFonts w:ascii="Courier New" w:hAnsi="Courier New" w:cs="Courier New"/>
          <w:sz w:val="24"/>
          <w:szCs w:val="24"/>
          <w:lang w:val="en-US"/>
        </w:rPr>
        <w:t>BUF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LA     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ADD, 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BUF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MVC     B(3), 5(</w:t>
      </w:r>
      <w:r w:rsidR="00411C4F">
        <w:rPr>
          <w:rFonts w:ascii="Courier New" w:hAnsi="Courier New" w:cs="Courier New"/>
          <w:sz w:val="24"/>
          <w:szCs w:val="24"/>
          <w:lang w:val="en-US"/>
        </w:rPr>
        <w:t>@</w:t>
      </w: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RADD)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 xml:space="preserve">        BCR     15, 14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A       DC      BL.16'101'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B       DC      PL3'0'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DS      0F            </w:t>
      </w:r>
    </w:p>
    <w:p w:rsidR="00DA1F98" w:rsidRPr="00DA1F9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@BUF   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 DC      PL8'0'        </w:t>
      </w:r>
    </w:p>
    <w:p w:rsidR="00DA1F98" w:rsidRPr="00DA1F9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@RBASE  </w:t>
      </w:r>
      <w:r w:rsidR="00DA1F98" w:rsidRPr="00DA1F98">
        <w:rPr>
          <w:rFonts w:ascii="Courier New" w:hAnsi="Courier New" w:cs="Courier New"/>
          <w:sz w:val="24"/>
          <w:szCs w:val="24"/>
          <w:lang w:val="en-US"/>
        </w:rPr>
        <w:t xml:space="preserve">EQU     15              </w:t>
      </w:r>
    </w:p>
    <w:p w:rsidR="00DA1F98" w:rsidRPr="0068781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@RRAB   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 xml:space="preserve">EQU     5              </w:t>
      </w:r>
    </w:p>
    <w:p w:rsidR="00DA1F98" w:rsidRPr="00687818" w:rsidRDefault="004F1FCB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@</w:t>
      </w:r>
      <w:r w:rsidR="00DA1F98" w:rsidRPr="00687818">
        <w:rPr>
          <w:rFonts w:ascii="Courier New" w:hAnsi="Courier New" w:cs="Courier New"/>
          <w:sz w:val="24"/>
          <w:szCs w:val="24"/>
          <w:lang w:val="en-US"/>
        </w:rPr>
        <w:t xml:space="preserve">RADD   EQU     4               </w:t>
      </w:r>
    </w:p>
    <w:p w:rsidR="00DA1F98" w:rsidRPr="0068781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EE4532" w:rsidRPr="00F738D2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END</w:t>
      </w:r>
      <w:r w:rsidRPr="00F738D2">
        <w:rPr>
          <w:rFonts w:ascii="Courier New" w:hAnsi="Courier New" w:cs="Courier New"/>
          <w:sz w:val="24"/>
          <w:szCs w:val="24"/>
        </w:rPr>
        <w:t xml:space="preserve">     </w:t>
      </w:r>
      <w:r w:rsidRPr="00687818">
        <w:rPr>
          <w:rFonts w:ascii="Courier New" w:hAnsi="Courier New" w:cs="Courier New"/>
          <w:sz w:val="24"/>
          <w:szCs w:val="24"/>
          <w:lang w:val="en-US"/>
        </w:rPr>
        <w:t>EX</w:t>
      </w:r>
      <w:r w:rsidRPr="00F738D2">
        <w:rPr>
          <w:rFonts w:ascii="Courier New" w:hAnsi="Courier New" w:cs="Courier New"/>
          <w:sz w:val="24"/>
          <w:szCs w:val="24"/>
        </w:rPr>
        <w:t xml:space="preserve">09  </w:t>
      </w:r>
    </w:p>
    <w:p w:rsidR="009B2D5A" w:rsidRPr="00F738D2" w:rsidRDefault="009B2D5A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</w:p>
    <w:p w:rsidR="009B2D5A" w:rsidRPr="00F738D2" w:rsidRDefault="009B2D5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 w:rsidRPr="00F738D2">
        <w:br w:type="page"/>
      </w:r>
    </w:p>
    <w:p w:rsidR="009B2D5A" w:rsidRDefault="009B2D5A" w:rsidP="009B2D5A">
      <w:pPr>
        <w:pStyle w:val="1"/>
        <w:spacing w:before="100" w:beforeAutospacing="1" w:after="100" w:afterAutospacing="1" w:line="257" w:lineRule="auto"/>
      </w:pPr>
      <w:r>
        <w:lastRenderedPageBreak/>
        <w:t>Анализ поставленной задачи</w:t>
      </w:r>
    </w:p>
    <w:p w:rsidR="009B2D5A" w:rsidRDefault="009B2D5A" w:rsidP="009B2D5A">
      <w:pPr>
        <w:spacing w:before="100" w:beforeAutospacing="1" w:after="100" w:afterAutospacing="1" w:line="257" w:lineRule="auto"/>
        <w:ind w:firstLine="708"/>
      </w:pPr>
      <w:r>
        <w:t xml:space="preserve">Основной задачей являлось преобразование переменной из битовой строки (BIT) в десятичное число (DEC). Для этого нужно осуществить цепочку преобразований BIT-&gt;BIN-&gt;DEC на языке Ассемблер. </w:t>
      </w:r>
    </w:p>
    <w:p w:rsidR="009B2D5A" w:rsidRDefault="009B2D5A" w:rsidP="009B2D5A">
      <w:pPr>
        <w:spacing w:before="100" w:beforeAutospacing="1" w:after="100" w:afterAutospacing="1" w:line="257" w:lineRule="auto"/>
      </w:pPr>
      <w:r>
        <w:t>После проведенного анализа было получено следующее эквивалентное преобразование:</w:t>
      </w:r>
    </w:p>
    <w:p w:rsidR="009B2D5A" w:rsidRDefault="009B2D5A" w:rsidP="00C22C19">
      <w:pPr>
        <w:spacing w:before="120" w:after="120" w:line="257" w:lineRule="auto"/>
      </w:pPr>
      <w:r>
        <w:t>Язык PL/I</w:t>
      </w:r>
      <w:r>
        <w:tab/>
      </w:r>
    </w:p>
    <w:p w:rsidR="009B2D5A" w:rsidRPr="009B2D5A" w:rsidRDefault="009B2D5A" w:rsidP="00C22C19">
      <w:pPr>
        <w:spacing w:before="120" w:after="120" w:line="257" w:lineRule="auto"/>
        <w:ind w:firstLine="708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>B = A;</w:t>
      </w:r>
    </w:p>
    <w:p w:rsidR="009B2D5A" w:rsidRDefault="009B2D5A" w:rsidP="00C22C19">
      <w:pPr>
        <w:spacing w:before="120" w:after="120" w:line="257" w:lineRule="auto"/>
      </w:pPr>
      <w:r>
        <w:t>Язык Ассемблера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LH  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>
        <w:rPr>
          <w:rFonts w:ascii="Courier New" w:hAnsi="Courier New" w:cs="Courier New"/>
          <w:sz w:val="24"/>
          <w:szCs w:val="24"/>
        </w:rPr>
        <w:t xml:space="preserve">RRAB, A       - </w:t>
      </w:r>
      <w:r w:rsidR="00C22C19">
        <w:rPr>
          <w:rFonts w:ascii="Courier New" w:hAnsi="Courier New" w:cs="Courier New"/>
          <w:sz w:val="24"/>
          <w:szCs w:val="24"/>
        </w:rPr>
        <w:t>Загрузка значения переменной в регистр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SRL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RAB, 13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="001109C5" w:rsidRPr="001109C5">
        <w:rPr>
          <w:rFonts w:ascii="Courier New" w:hAnsi="Courier New" w:cs="Courier New"/>
          <w:sz w:val="24"/>
          <w:szCs w:val="24"/>
        </w:rPr>
        <w:t xml:space="preserve"> </w:t>
      </w:r>
      <w:r w:rsidRPr="009B2D5A">
        <w:rPr>
          <w:rFonts w:ascii="Courier New" w:hAnsi="Courier New" w:cs="Courier New"/>
          <w:sz w:val="24"/>
          <w:szCs w:val="24"/>
        </w:rPr>
        <w:t xml:space="preserve">- </w:t>
      </w:r>
      <w:r>
        <w:rPr>
          <w:rFonts w:ascii="Courier New" w:hAnsi="Courier New" w:cs="Courier New"/>
          <w:sz w:val="24"/>
          <w:szCs w:val="24"/>
        </w:rPr>
        <w:t>А</w:t>
      </w:r>
      <w:r w:rsidRPr="009B2D5A">
        <w:rPr>
          <w:rFonts w:ascii="Courier New" w:hAnsi="Courier New" w:cs="Courier New"/>
          <w:sz w:val="24"/>
          <w:szCs w:val="24"/>
        </w:rPr>
        <w:t xml:space="preserve">рифметический сдвиг вправо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CVD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RAB,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BUF </w:t>
      </w:r>
      <w:r w:rsidR="001109C5">
        <w:rPr>
          <w:rFonts w:ascii="Courier New" w:hAnsi="Courier New" w:cs="Courier New"/>
          <w:sz w:val="24"/>
          <w:szCs w:val="24"/>
        </w:rPr>
        <w:t xml:space="preserve">   </w:t>
      </w:r>
      <w:r>
        <w:rPr>
          <w:rFonts w:ascii="Courier New" w:hAnsi="Courier New" w:cs="Courier New"/>
          <w:sz w:val="24"/>
          <w:szCs w:val="24"/>
        </w:rPr>
        <w:t xml:space="preserve">- Смена типа  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LA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RADD, </w:t>
      </w:r>
      <w:r w:rsidR="001109C5" w:rsidRPr="001109C5">
        <w:rPr>
          <w:rFonts w:ascii="Courier New" w:hAnsi="Courier New" w:cs="Courier New"/>
          <w:sz w:val="24"/>
          <w:szCs w:val="24"/>
        </w:rPr>
        <w:t>@</w:t>
      </w:r>
      <w:r w:rsidRPr="009B2D5A">
        <w:rPr>
          <w:rFonts w:ascii="Courier New" w:hAnsi="Courier New" w:cs="Courier New"/>
          <w:sz w:val="24"/>
          <w:szCs w:val="24"/>
        </w:rPr>
        <w:t xml:space="preserve">BUF   </w:t>
      </w:r>
      <w:r w:rsidR="001109C5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- З</w:t>
      </w:r>
      <w:r w:rsidRPr="009B2D5A">
        <w:rPr>
          <w:rFonts w:ascii="Courier New" w:hAnsi="Courier New" w:cs="Courier New"/>
          <w:sz w:val="24"/>
          <w:szCs w:val="24"/>
        </w:rPr>
        <w:t>агрузка адреса BUF в регистр RADD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MVC </w:t>
      </w:r>
      <w:r>
        <w:rPr>
          <w:rFonts w:ascii="Courier New" w:hAnsi="Courier New" w:cs="Courier New"/>
          <w:sz w:val="24"/>
          <w:szCs w:val="24"/>
        </w:rPr>
        <w:t xml:space="preserve"> B(3), 5(</w:t>
      </w:r>
      <w:r w:rsidR="001109C5">
        <w:rPr>
          <w:rFonts w:ascii="Courier New" w:hAnsi="Courier New" w:cs="Courier New"/>
          <w:sz w:val="24"/>
          <w:szCs w:val="24"/>
          <w:lang w:val="en-US"/>
        </w:rPr>
        <w:t>@</w:t>
      </w:r>
      <w:r>
        <w:rPr>
          <w:rFonts w:ascii="Courier New" w:hAnsi="Courier New" w:cs="Courier New"/>
          <w:sz w:val="24"/>
          <w:szCs w:val="24"/>
        </w:rPr>
        <w:t>RADD) - П</w:t>
      </w:r>
      <w:r w:rsidRPr="009B2D5A">
        <w:rPr>
          <w:rFonts w:ascii="Courier New" w:hAnsi="Courier New" w:cs="Courier New"/>
          <w:sz w:val="24"/>
          <w:szCs w:val="24"/>
        </w:rPr>
        <w:t>еремещение</w:t>
      </w:r>
    </w:p>
    <w:p w:rsidR="00AE6772" w:rsidRDefault="00AE6772" w:rsidP="00DA0340">
      <w:pPr>
        <w:pStyle w:val="1"/>
        <w:spacing w:before="100" w:beforeAutospacing="1" w:after="100" w:afterAutospacing="1" w:line="257" w:lineRule="auto"/>
      </w:pPr>
    </w:p>
    <w:p w:rsidR="009B2D5A" w:rsidRPr="00AF3F0C" w:rsidRDefault="009B2D5A" w:rsidP="00DA0340">
      <w:pPr>
        <w:pStyle w:val="1"/>
        <w:spacing w:before="100" w:beforeAutospacing="1" w:after="100" w:afterAutospacing="1" w:line="257" w:lineRule="auto"/>
      </w:pPr>
      <w:r w:rsidRPr="00AF3F0C">
        <w:t>Входные ограничения</w:t>
      </w:r>
    </w:p>
    <w:p w:rsidR="00DA0340" w:rsidRPr="00DA0340" w:rsidRDefault="009B2D5A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Объявление переменной как битовой строки согласно спецификации языка должно быть представлено в виде BL&lt;кол-во байтов&gt;.&lt;кол-во битов&gt;. Для решения нашей задачи мы в целях у</w:t>
      </w:r>
      <w:r w:rsidR="00DA0340" w:rsidRPr="00DA0340">
        <w:rPr>
          <w:rFonts w:ascii="Times New Roman" w:hAnsi="Times New Roman"/>
          <w:sz w:val="28"/>
          <w:szCs w:val="28"/>
        </w:rPr>
        <w:t>п</w:t>
      </w:r>
      <w:r w:rsidRPr="00DA0340">
        <w:rPr>
          <w:rFonts w:ascii="Times New Roman" w:hAnsi="Times New Roman"/>
          <w:sz w:val="28"/>
          <w:szCs w:val="28"/>
        </w:rPr>
        <w:t>рощения подменили объявление на BL&lt;кол-во битов&gt;</w:t>
      </w:r>
      <w:r w:rsidR="006F0760">
        <w:rPr>
          <w:rFonts w:ascii="Times New Roman" w:hAnsi="Times New Roman"/>
          <w:sz w:val="28"/>
          <w:szCs w:val="28"/>
        </w:rPr>
        <w:t>.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Десятичные числа только положительные</w:t>
      </w:r>
    </w:p>
    <w:p w:rsid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 xml:space="preserve">Размер памяти, выделяемый </w:t>
      </w:r>
      <w:r w:rsidR="006F0760">
        <w:rPr>
          <w:rFonts w:ascii="Times New Roman" w:hAnsi="Times New Roman"/>
          <w:sz w:val="28"/>
          <w:szCs w:val="28"/>
        </w:rPr>
        <w:t xml:space="preserve">по умолчанию </w:t>
      </w:r>
      <w:r w:rsidRPr="00DA0340">
        <w:rPr>
          <w:rFonts w:ascii="Times New Roman" w:hAnsi="Times New Roman"/>
          <w:sz w:val="28"/>
          <w:szCs w:val="28"/>
        </w:rPr>
        <w:t xml:space="preserve">под хранение </w:t>
      </w:r>
      <w:r w:rsidR="006F0760">
        <w:rPr>
          <w:rFonts w:ascii="Times New Roman" w:hAnsi="Times New Roman"/>
          <w:sz w:val="28"/>
          <w:szCs w:val="28"/>
        </w:rPr>
        <w:t xml:space="preserve">десятичного </w:t>
      </w:r>
      <w:r w:rsidRPr="00DA0340">
        <w:rPr>
          <w:rFonts w:ascii="Times New Roman" w:hAnsi="Times New Roman"/>
          <w:sz w:val="28"/>
          <w:szCs w:val="28"/>
        </w:rPr>
        <w:t>числа: 3 байта</w:t>
      </w:r>
      <w:r w:rsidR="006F0760">
        <w:rPr>
          <w:rFonts w:ascii="Times New Roman" w:hAnsi="Times New Roman"/>
          <w:sz w:val="28"/>
          <w:szCs w:val="28"/>
        </w:rPr>
        <w:t>.</w:t>
      </w:r>
      <w:r w:rsidR="00B238ED">
        <w:rPr>
          <w:rFonts w:ascii="Times New Roman" w:hAnsi="Times New Roman"/>
          <w:sz w:val="28"/>
          <w:szCs w:val="28"/>
        </w:rPr>
        <w:t xml:space="preserve"> Данное ограничение было введено вследствие того, что в задании при объявлении десятичного числа не указывается размерность, следовательно, при разработке компилятора необходимо это учесть, и точно задать размер выделяемой памяти по умолчанию. </w:t>
      </w:r>
    </w:p>
    <w:p w:rsidR="00DA0340" w:rsidRPr="006F076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Проверка и обработка ситуаций выхода размера чисел за отведенный предел не производится</w:t>
      </w:r>
      <w:r>
        <w:t>.</w:t>
      </w:r>
    </w:p>
    <w:p w:rsidR="006F0760" w:rsidRPr="00DA0340" w:rsidRDefault="006F076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6F0760">
        <w:rPr>
          <w:rFonts w:ascii="Times New Roman" w:hAnsi="Times New Roman"/>
          <w:sz w:val="28"/>
          <w:szCs w:val="28"/>
        </w:rPr>
        <w:t>Предполагается использовать для служебных целей метки, начинающиеся с символа «@».</w:t>
      </w:r>
      <w:r w:rsidR="00963546">
        <w:rPr>
          <w:rFonts w:ascii="Times New Roman" w:hAnsi="Times New Roman"/>
          <w:sz w:val="28"/>
          <w:szCs w:val="28"/>
        </w:rPr>
        <w:t xml:space="preserve"> </w:t>
      </w:r>
      <w:r w:rsidRPr="006F0760">
        <w:rPr>
          <w:rFonts w:ascii="Times New Roman" w:hAnsi="Times New Roman"/>
          <w:sz w:val="28"/>
          <w:szCs w:val="28"/>
        </w:rPr>
        <w:t>Таким образом пользователь не может использовать символ @ в начале идентификаторов</w:t>
      </w:r>
      <w:r>
        <w:rPr>
          <w:rFonts w:ascii="Times New Roman" w:hAnsi="Times New Roman"/>
          <w:sz w:val="28"/>
          <w:szCs w:val="28"/>
        </w:rPr>
        <w:t>.</w:t>
      </w:r>
    </w:p>
    <w:p w:rsidR="00DA0340" w:rsidRPr="00B93E60" w:rsidRDefault="00DA0340" w:rsidP="00DA0340">
      <w:pPr>
        <w:spacing w:before="100" w:beforeAutospacing="1" w:after="100" w:afterAutospacing="1" w:line="257" w:lineRule="auto"/>
        <w:ind w:firstLine="708"/>
      </w:pPr>
    </w:p>
    <w:p w:rsidR="00D40AFA" w:rsidRDefault="00D40AF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9B2D5A" w:rsidRDefault="00D40AFA" w:rsidP="00D40AFA">
      <w:pPr>
        <w:pStyle w:val="1"/>
        <w:spacing w:before="100" w:beforeAutospacing="1" w:after="100" w:afterAutospacing="1" w:line="257" w:lineRule="auto"/>
      </w:pPr>
      <w:r>
        <w:lastRenderedPageBreak/>
        <w:t>Преобразование грамматики</w:t>
      </w:r>
    </w:p>
    <w:p w:rsidR="00D40AFA" w:rsidRPr="00D40AFA" w:rsidRDefault="00D40AFA" w:rsidP="00D40AFA">
      <w:pPr>
        <w:spacing w:before="100" w:beforeAutospacing="1" w:after="100" w:afterAutospacing="1" w:line="257" w:lineRule="auto"/>
        <w:ind w:firstLine="708"/>
      </w:pPr>
      <w:r w:rsidRPr="00D40AFA">
        <w:t>В грамматику языка были внесены следующие изменения (выделены жирным):</w:t>
      </w:r>
    </w:p>
    <w:p w:rsidR="00D40AFA" w:rsidRPr="00687818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1.  &lt;PRO&gt; ::= &lt;OPR&gt;&lt;TEL&gt;&lt;OEN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2.  &lt;OPR&gt; ::= &lt;IPR&gt;:PROC_OPTIONS(MAIN)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3.  &lt;IPR&gt; :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4.  &lt;IDE&gt; ::= &lt;BUK&gt; | &lt;IDE&gt;&lt;BUK&gt; | &lt;IDE&gt;&lt;CIF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5.  &lt;BUK&gt; ::= A | B | C | D | E | M | P | X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6.  &lt;CIF&gt; ::= 0 | 1 | 2 | 3 | 4 | 5 | 6 | 7 | 8 | 9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7.  &lt;TEL&gt; ::= &lt;ODC&gt; | &lt;TEL&gt;&lt;ODC&gt; | &lt;TEL&gt;&lt;OPA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8.  &lt;ODC&gt; ::= DCL_&lt;IPE&gt;_BIN_FIXED(&lt;RZR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sz w:val="24"/>
          <w:szCs w:val="24"/>
          <w:lang w:val="en-US"/>
        </w:rPr>
        <w:t>DCL_&lt;IPE&gt;_BIN_FIXED(&lt;RZR&gt;)INIT(&lt;LIT&gt;) ;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BIT(&lt;RZR&gt;)INIT(&lt;LIT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687818">
        <w:rPr>
          <w:rFonts w:ascii="Courier New" w:hAnsi="Courier New" w:cs="Courier New"/>
          <w:b/>
          <w:sz w:val="24"/>
          <w:szCs w:val="24"/>
          <w:lang w:val="en-US"/>
        </w:rPr>
        <w:t xml:space="preserve">     </w:t>
      </w:r>
      <w:r w:rsidRPr="00687818">
        <w:rPr>
          <w:rFonts w:ascii="Courier New" w:hAnsi="Courier New" w:cs="Courier New"/>
          <w:b/>
          <w:sz w:val="24"/>
          <w:szCs w:val="24"/>
          <w:lang w:val="en-US"/>
        </w:rPr>
        <w:tab/>
        <w:t xml:space="preserve">    </w:t>
      </w:r>
      <w:r w:rsidR="00CA258E">
        <w:rPr>
          <w:rFonts w:ascii="Courier New" w:hAnsi="Courier New" w:cs="Courier New"/>
          <w:b/>
          <w:sz w:val="24"/>
          <w:szCs w:val="24"/>
          <w:lang w:val="en-US"/>
        </w:rPr>
        <w:tab/>
      </w:r>
      <w:r w:rsidR="00CA258E">
        <w:rPr>
          <w:rFonts w:ascii="Courier New" w:hAnsi="Courier New" w:cs="Courier New"/>
          <w:b/>
          <w:sz w:val="24"/>
          <w:szCs w:val="24"/>
          <w:lang w:val="en-US"/>
        </w:rPr>
        <w:tab/>
        <w:t xml:space="preserve">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9.  &lt;IPE&gt; :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</w:t>
      </w:r>
      <w:r w:rsidR="00CA258E">
        <w:rPr>
          <w:rFonts w:ascii="Courier New" w:hAnsi="Courier New" w:cs="Courier New"/>
          <w:sz w:val="24"/>
          <w:szCs w:val="24"/>
          <w:lang w:val="en-US"/>
        </w:rPr>
        <w:t xml:space="preserve">0. 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RZR&gt; ::= &lt;CIF&gt; | &lt;RZR&gt;&lt;CIF&gt;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1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LIT&gt; ::= &lt;MAN&gt;B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2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MAN&gt; ::= 1 | &lt;MAN&gt;0 | &lt;MAN&gt;1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3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OPA&gt; ::= &lt;IPE&gt;=&lt;AVI&gt;;</w:t>
      </w:r>
    </w:p>
    <w:p w:rsidR="00D40AFA" w:rsidRPr="00D40AFA" w:rsidRDefault="00CA258E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4. 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&lt;AVI&gt; ::= &lt;LIT&gt; | &lt;IPE&gt; | &lt;AVI&gt;&lt;ZNK&gt;&lt;LIT&gt; |</w:t>
      </w:r>
    </w:p>
    <w:p w:rsidR="00D40AFA" w:rsidRPr="00F738D2" w:rsidRDefault="00CA258E" w:rsidP="00CA258E">
      <w:pPr>
        <w:spacing w:after="0" w:line="240" w:lineRule="auto"/>
        <w:ind w:left="1704" w:firstLine="284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AVI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IPE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D40AFA" w:rsidRPr="00F738D2" w:rsidRDefault="00CA258E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15. 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lt;</w:t>
      </w:r>
      <w:r w:rsidR="00D40AFA" w:rsidRPr="00D40AFA">
        <w:rPr>
          <w:rFonts w:ascii="Courier New" w:hAnsi="Courier New" w:cs="Courier New"/>
          <w:sz w:val="24"/>
          <w:szCs w:val="24"/>
          <w:lang w:val="en-US"/>
        </w:rPr>
        <w:t>ZNK</w:t>
      </w:r>
      <w:r w:rsidR="00D40AFA" w:rsidRPr="00F738D2">
        <w:rPr>
          <w:rFonts w:ascii="Courier New" w:hAnsi="Courier New" w:cs="Courier New"/>
          <w:sz w:val="24"/>
          <w:szCs w:val="24"/>
          <w:lang w:val="en-US"/>
        </w:rPr>
        <w:t>&gt; ::= + | -</w:t>
      </w:r>
    </w:p>
    <w:p w:rsidR="00D40AFA" w:rsidRPr="00F738D2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738D2">
        <w:rPr>
          <w:rFonts w:ascii="Courier New" w:hAnsi="Courier New" w:cs="Courier New"/>
          <w:sz w:val="24"/>
          <w:szCs w:val="24"/>
          <w:lang w:val="en-US"/>
        </w:rPr>
        <w:t>16. 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OEN</w:t>
      </w:r>
      <w:r w:rsidRPr="00F738D2">
        <w:rPr>
          <w:rFonts w:ascii="Courier New" w:hAnsi="Courier New" w:cs="Courier New"/>
          <w:sz w:val="24"/>
          <w:szCs w:val="24"/>
          <w:lang w:val="en-US"/>
        </w:rPr>
        <w:t xml:space="preserve">&gt; ::= </w:t>
      </w:r>
      <w:r w:rsidRPr="00D40AFA">
        <w:rPr>
          <w:rFonts w:ascii="Courier New" w:hAnsi="Courier New" w:cs="Courier New"/>
          <w:sz w:val="24"/>
          <w:szCs w:val="24"/>
          <w:lang w:val="en-US"/>
        </w:rPr>
        <w:t>END</w:t>
      </w:r>
      <w:r w:rsidRPr="00F738D2">
        <w:rPr>
          <w:rFonts w:ascii="Courier New" w:hAnsi="Courier New" w:cs="Courier New"/>
          <w:sz w:val="24"/>
          <w:szCs w:val="24"/>
          <w:lang w:val="en-US"/>
        </w:rPr>
        <w:t>_&l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IPR</w:t>
      </w:r>
      <w:r w:rsidRPr="00F738D2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D40AFA" w:rsidRPr="00220029" w:rsidRDefault="00D40AFA" w:rsidP="00D40AFA">
      <w:pPr>
        <w:spacing w:before="100" w:beforeAutospacing="1" w:after="100" w:afterAutospacing="1" w:line="240" w:lineRule="auto"/>
        <w:jc w:val="both"/>
      </w:pPr>
      <w:r w:rsidRPr="00220029">
        <w:t>Здесь использованы следующие метасимволы и символы: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" и  "&gt;" - левый и правый ограничители нетерминального символа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::="   - метасимвол со смыслом "равно по определению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|"     - метасимвол альтернативного определения "или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_"     - терминальный символ со смыслом "пробе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PRO</w:t>
      </w:r>
      <w:r w:rsidRPr="00220029">
        <w:t>&gt;" - нетерминал "программ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PR</w:t>
      </w:r>
      <w:r w:rsidRPr="00220029">
        <w:t>&gt;" - нетерминал "оператор пролога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R</w:t>
      </w:r>
      <w:r w:rsidRPr="00220029">
        <w:t>&gt;" - нетерминал "имя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DE</w:t>
      </w:r>
      <w:r w:rsidRPr="00220029">
        <w:t>&gt;" - нетерминал "идентификатор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BUK</w:t>
      </w:r>
      <w:r w:rsidRPr="00220029">
        <w:t>&gt;" - нетерминал "букв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CIF</w:t>
      </w:r>
      <w:r w:rsidRPr="00220029">
        <w:t>&gt;" - нетерминал "цифр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TEL</w:t>
      </w:r>
      <w:r w:rsidRPr="00220029">
        <w:t>&gt;" - нетерминал "тело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DC</w:t>
      </w:r>
      <w:r w:rsidRPr="00220029">
        <w:t xml:space="preserve">&gt;" - нетерминал "оператор </w:t>
      </w:r>
      <w:r w:rsidRPr="00D80834">
        <w:t>declare</w:t>
      </w:r>
      <w:r w:rsidRPr="00220029">
        <w:t>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E</w:t>
      </w:r>
      <w:r w:rsidRPr="00220029">
        <w:t>&gt;" - нетерминал "имя переменно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RZR</w:t>
      </w:r>
      <w:r w:rsidRPr="00220029">
        <w:t>&gt;" - нетерминал "разрядность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LIT</w:t>
      </w:r>
      <w:r w:rsidRPr="00220029">
        <w:t>&gt;" - нетерминал "литера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MAN</w:t>
      </w:r>
      <w:r w:rsidRPr="00220029">
        <w:t>&gt;" - нетерминал "мантисса";</w:t>
      </w:r>
    </w:p>
    <w:p w:rsidR="00D40AFA" w:rsidRPr="00220029" w:rsidRDefault="00D40AFA" w:rsidP="00D40AFA">
      <w:pPr>
        <w:spacing w:after="0" w:line="240" w:lineRule="auto"/>
      </w:pPr>
      <w:r w:rsidRPr="00220029">
        <w:t xml:space="preserve">     "&lt;</w:t>
      </w:r>
      <w:r w:rsidRPr="00D80834">
        <w:t>OPA</w:t>
      </w:r>
      <w:r w:rsidRPr="00220029">
        <w:t>&gt;" - нетерминал "оператор присваивания арифметически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AVI</w:t>
      </w:r>
      <w:r w:rsidRPr="00220029">
        <w:t>&gt;" - нетерминал "арифметическое выражение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ZNK</w:t>
      </w:r>
      <w:r w:rsidRPr="00220029">
        <w:t>&gt;" - нетерминал "знак";</w:t>
      </w:r>
    </w:p>
    <w:p w:rsidR="0057164F" w:rsidRPr="0057164F" w:rsidRDefault="00D40AFA" w:rsidP="00C823D4">
      <w:pPr>
        <w:spacing w:after="0" w:line="240" w:lineRule="auto"/>
        <w:jc w:val="both"/>
      </w:pPr>
      <w:r w:rsidRPr="00220029">
        <w:lastRenderedPageBreak/>
        <w:t xml:space="preserve">     "&lt;</w:t>
      </w:r>
      <w:r w:rsidRPr="00D80834">
        <w:t>OEN</w:t>
      </w:r>
      <w:r w:rsidRPr="00220029">
        <w:t>&gt;" - нетерминал "оператор эпилога программы".</w:t>
      </w:r>
    </w:p>
    <w:p w:rsidR="0057164F" w:rsidRDefault="007564DC" w:rsidP="007564DC">
      <w:pPr>
        <w:spacing w:before="100" w:beforeAutospacing="1" w:after="100" w:afterAutospacing="1" w:line="240" w:lineRule="auto"/>
        <w:ind w:firstLine="568"/>
        <w:jc w:val="both"/>
      </w:pPr>
      <w:r>
        <w:t>Далее рассмотрим часть продукций, которые были изменены в ходе работы</w:t>
      </w:r>
      <w:r w:rsidR="0057164F">
        <w:t>:</w:t>
      </w:r>
    </w:p>
    <w:p w:rsidR="0057164F" w:rsidRDefault="00E81AC4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D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BUK&gt;</w:t>
      </w:r>
      <w:r>
        <w:rPr>
          <w:rFonts w:ascii="Courier New" w:hAnsi="Courier New" w:cs="Courier New"/>
          <w:sz w:val="24"/>
          <w:szCs w:val="24"/>
          <w:lang w:val="en-US"/>
        </w:rPr>
        <w:br/>
      </w:r>
      <w:r w:rsidR="0057164F">
        <w:rPr>
          <w:rFonts w:ascii="Courier New" w:hAnsi="Courier New" w:cs="Courier New"/>
          <w:sz w:val="24"/>
          <w:szCs w:val="24"/>
          <w:lang w:val="en-US"/>
        </w:rPr>
        <w:t>DCL_&lt;IPE&gt;_BIN_FIXED(&lt;RZR&gt;);</w:t>
      </w:r>
      <w:r w:rsidR="0057164F" w:rsidRPr="0057164F">
        <w:rPr>
          <w:rFonts w:ascii="Courier New" w:hAnsi="Courier New" w:cs="Courier New"/>
          <w:sz w:val="24"/>
          <w:szCs w:val="24"/>
          <w:lang w:val="en-US"/>
        </w:rPr>
        <w:t>-</w:t>
      </w:r>
      <w:r w:rsidR="0057164F">
        <w:rPr>
          <w:rFonts w:ascii="Courier New" w:hAnsi="Courier New" w:cs="Courier New"/>
          <w:sz w:val="24"/>
          <w:szCs w:val="24"/>
          <w:lang w:val="en-US"/>
        </w:rPr>
        <w:t xml:space="preserve">&gt; </w:t>
      </w:r>
      <w:r w:rsidR="0057164F"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DCL_&lt;I</w:t>
      </w:r>
      <w:r>
        <w:rPr>
          <w:rFonts w:ascii="Courier New" w:hAnsi="Courier New" w:cs="Courier New"/>
          <w:sz w:val="24"/>
          <w:szCs w:val="24"/>
          <w:lang w:val="en-US"/>
        </w:rPr>
        <w:t>PE&gt;_BIN_FIXED(&lt;RZR&gt;)INIT(&lt;LIT&gt;)</w:t>
      </w:r>
      <w:r w:rsidRPr="00D40AFA">
        <w:rPr>
          <w:rFonts w:ascii="Courier New" w:hAnsi="Courier New" w:cs="Courier New"/>
          <w:sz w:val="24"/>
          <w:szCs w:val="24"/>
          <w:lang w:val="en-US"/>
        </w:rPr>
        <w:t>;</w:t>
      </w:r>
      <w:r>
        <w:rPr>
          <w:rFonts w:ascii="Courier New" w:hAnsi="Courier New" w:cs="Courier New"/>
          <w:b/>
          <w:sz w:val="24"/>
          <w:szCs w:val="24"/>
          <w:lang w:val="en-US"/>
        </w:rPr>
        <w:t xml:space="preserve"> -&gt; 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BIT(&lt;RZR&gt;)INIT(&lt;LIT&gt;)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; -&gt; &lt;ODC&gt;</w:t>
      </w:r>
    </w:p>
    <w:p w:rsidR="0057164F" w:rsidRPr="00AA07D9" w:rsidRDefault="0057164F" w:rsidP="0057164F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 xml:space="preserve"> -&gt; &lt;ODC&gt;</w:t>
      </w:r>
    </w:p>
    <w:p w:rsidR="0057164F" w:rsidRPr="00A41276" w:rsidRDefault="007564DC" w:rsidP="00B27714">
      <w:pPr>
        <w:spacing w:before="100" w:beforeAutospacing="1" w:after="100" w:afterAutospacing="1" w:line="240" w:lineRule="auto"/>
        <w:ind w:left="284" w:firstLine="284"/>
        <w:jc w:val="both"/>
      </w:pPr>
      <w:r>
        <w:t>Сгруппируем получившиеся продукции в «кусты»</w:t>
      </w:r>
      <w:r w:rsidR="0057164F" w:rsidRPr="00A41276">
        <w:t>:</w:t>
      </w:r>
    </w:p>
    <w:p w:rsidR="00B27714" w:rsidRDefault="00B27714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D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BUK&gt;</w:t>
      </w:r>
    </w:p>
    <w:p w:rsidR="00B27714" w:rsidRDefault="00B27714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Pr="00AA07D9" w:rsidRDefault="00B27714" w:rsidP="00C823D4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-&gt;</w:t>
      </w:r>
      <w:r w:rsidR="0057164F">
        <w:rPr>
          <w:rFonts w:ascii="Courier New" w:hAnsi="Courier New" w:cs="Courier New"/>
          <w:sz w:val="24"/>
          <w:szCs w:val="24"/>
          <w:lang w:val="en-US"/>
        </w:rPr>
        <w:t>CL_&lt;IPE&gt;_</w:t>
      </w:r>
      <w:r w:rsidR="0057164F" w:rsidRPr="0057164F">
        <w:rPr>
          <w:rFonts w:ascii="Courier New" w:hAnsi="Courier New" w:cs="Courier New"/>
          <w:sz w:val="24"/>
          <w:szCs w:val="24"/>
          <w:lang w:val="en-US"/>
        </w:rPr>
        <w:t>-</w:t>
      </w:r>
      <w:r w:rsidR="0057164F">
        <w:rPr>
          <w:rFonts w:ascii="Courier New" w:hAnsi="Courier New" w:cs="Courier New"/>
          <w:sz w:val="24"/>
          <w:szCs w:val="24"/>
          <w:lang w:val="en-US"/>
        </w:rPr>
        <w:t>&gt;</w:t>
      </w:r>
      <w:r w:rsidR="0057164F" w:rsidRPr="00AA07D9">
        <w:rPr>
          <w:rFonts w:ascii="Courier New" w:hAnsi="Courier New" w:cs="Courier New"/>
          <w:b/>
          <w:sz w:val="24"/>
          <w:szCs w:val="24"/>
          <w:lang w:val="en-US"/>
        </w:rPr>
        <w:t>DEC_FIXED;-&gt;&lt;ODC&gt;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>
        <w:rPr>
          <w:rFonts w:ascii="Courier New" w:hAnsi="Courier New" w:cs="Courier New"/>
          <w:sz w:val="24"/>
          <w:szCs w:val="24"/>
          <w:lang w:val="en-US"/>
        </w:rPr>
        <w:t>-&gt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BI</w:t>
      </w:r>
      <w:r w:rsidR="00E81AC4" w:rsidRPr="00AA07D9">
        <w:rPr>
          <w:rFonts w:ascii="Courier New" w:hAnsi="Courier New" w:cs="Courier New"/>
          <w:b/>
          <w:sz w:val="24"/>
          <w:szCs w:val="24"/>
          <w:lang w:val="en-US"/>
        </w:rPr>
        <w:t>-&gt;</w:t>
      </w:r>
      <w:r w:rsidRPr="00AA07D9">
        <w:rPr>
          <w:rFonts w:ascii="Courier New" w:hAnsi="Courier New" w:cs="Courier New"/>
          <w:b/>
          <w:sz w:val="24"/>
          <w:szCs w:val="24"/>
          <w:lang w:val="en-US"/>
        </w:rPr>
        <w:t>T(&lt;RZR&gt;)INIT(&lt;LIT&gt;);-&gt;&lt;ODC&gt;</w:t>
      </w:r>
    </w:p>
    <w:p w:rsidR="0057164F" w:rsidRDefault="0057164F" w:rsidP="00C823D4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-&gt;N_FIXED(&lt;RZR&gt;)</w:t>
      </w:r>
      <w:r w:rsidR="00E81AC4">
        <w:rPr>
          <w:rFonts w:ascii="Courier New" w:hAnsi="Courier New" w:cs="Courier New"/>
          <w:sz w:val="24"/>
          <w:szCs w:val="24"/>
          <w:lang w:val="en-US"/>
        </w:rPr>
        <w:t>-&gt;</w:t>
      </w:r>
      <w:r>
        <w:rPr>
          <w:rFonts w:ascii="Courier New" w:hAnsi="Courier New" w:cs="Courier New"/>
          <w:sz w:val="24"/>
          <w:szCs w:val="24"/>
          <w:lang w:val="en-US"/>
        </w:rPr>
        <w:t>;</w:t>
      </w:r>
      <w:r w:rsidRPr="0057164F">
        <w:rPr>
          <w:rFonts w:ascii="Courier New" w:hAnsi="Courier New" w:cs="Courier New"/>
          <w:sz w:val="24"/>
          <w:szCs w:val="24"/>
          <w:lang w:val="en-US"/>
        </w:rPr>
        <w:t>-</w:t>
      </w:r>
      <w:r>
        <w:rPr>
          <w:rFonts w:ascii="Courier New" w:hAnsi="Courier New" w:cs="Courier New"/>
          <w:sz w:val="24"/>
          <w:szCs w:val="24"/>
          <w:lang w:val="en-US"/>
        </w:rPr>
        <w:t>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="00AA07D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|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</w:t>
      </w:r>
      <w:r w:rsidR="00E81AC4">
        <w:rPr>
          <w:rFonts w:ascii="Courier New" w:hAnsi="Courier New" w:cs="Courier New"/>
          <w:sz w:val="24"/>
          <w:szCs w:val="24"/>
          <w:lang w:val="en-US"/>
        </w:rPr>
        <w:t xml:space="preserve">   </w:t>
      </w:r>
      <w:r w:rsidR="00B27714">
        <w:rPr>
          <w:rFonts w:ascii="Courier New" w:hAnsi="Courier New" w:cs="Courier New"/>
          <w:sz w:val="24"/>
          <w:szCs w:val="24"/>
          <w:lang w:val="en-US"/>
        </w:rPr>
        <w:t xml:space="preserve">     </w:t>
      </w:r>
      <w:r>
        <w:rPr>
          <w:rFonts w:ascii="Courier New" w:hAnsi="Courier New" w:cs="Courier New"/>
          <w:sz w:val="24"/>
          <w:szCs w:val="24"/>
          <w:lang w:val="en-US"/>
        </w:rPr>
        <w:t>-&gt;INIT(&lt;LIT&gt;)</w:t>
      </w:r>
      <w:r w:rsidRPr="00D40AFA">
        <w:rPr>
          <w:rFonts w:ascii="Courier New" w:hAnsi="Courier New" w:cs="Courier New"/>
          <w:sz w:val="24"/>
          <w:szCs w:val="24"/>
          <w:lang w:val="en-US"/>
        </w:rPr>
        <w:t>;</w:t>
      </w:r>
      <w:r>
        <w:rPr>
          <w:rFonts w:ascii="Courier New" w:hAnsi="Courier New" w:cs="Courier New"/>
          <w:b/>
          <w:sz w:val="24"/>
          <w:szCs w:val="24"/>
          <w:lang w:val="en-US"/>
        </w:rPr>
        <w:t>-&gt;</w:t>
      </w:r>
      <w:r w:rsidRPr="00D40AFA">
        <w:rPr>
          <w:rFonts w:ascii="Courier New" w:hAnsi="Courier New" w:cs="Courier New"/>
          <w:sz w:val="24"/>
          <w:szCs w:val="24"/>
          <w:lang w:val="en-US"/>
        </w:rPr>
        <w:t>&lt;ODC&gt;</w:t>
      </w:r>
    </w:p>
    <w:p w:rsidR="0057164F" w:rsidRDefault="0057164F" w:rsidP="0057164F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:rsidR="00C823D4" w:rsidRPr="0057164F" w:rsidRDefault="00C823D4" w:rsidP="00C823D4">
      <w:pPr>
        <w:spacing w:after="0" w:line="240" w:lineRule="auto"/>
        <w:jc w:val="both"/>
        <w:rPr>
          <w:lang w:val="en-US"/>
        </w:rPr>
      </w:pPr>
      <w:r w:rsidRPr="0057164F">
        <w:rPr>
          <w:lang w:val="en-US"/>
        </w:rPr>
        <w:br w:type="page"/>
      </w:r>
    </w:p>
    <w:p w:rsidR="005E5383" w:rsidRDefault="005E5383" w:rsidP="006972F9">
      <w:pPr>
        <w:pStyle w:val="1"/>
        <w:spacing w:before="100" w:beforeAutospacing="1" w:after="100" w:afterAutospacing="1" w:line="257" w:lineRule="auto"/>
      </w:pPr>
      <w:r>
        <w:lastRenderedPageBreak/>
        <w:t>Модификация базы данных исходного макета</w:t>
      </w:r>
    </w:p>
    <w:p w:rsidR="005E5383" w:rsidRPr="009A172B" w:rsidRDefault="005E5383" w:rsidP="006972F9">
      <w:pPr>
        <w:spacing w:before="100" w:beforeAutospacing="1" w:after="100" w:afterAutospacing="1" w:line="257" w:lineRule="auto"/>
        <w:ind w:firstLine="708"/>
      </w:pPr>
      <w:r w:rsidRPr="006972F9">
        <w:t>Нами были добавлены дополнительные о</w:t>
      </w:r>
      <w:r w:rsidR="009A172B">
        <w:t>пределения операций в синтаксис</w:t>
      </w:r>
      <w:r w:rsidR="009A172B" w:rsidRPr="009A172B">
        <w:t>.</w:t>
      </w:r>
      <w:r w:rsidR="009A172B">
        <w:t xml:space="preserve"> Полученные ранее «кусты» были представлены в табличном виде и записаны в таблицу синтаксических правил:</w:t>
      </w:r>
    </w:p>
    <w:p w:rsidR="00A41276" w:rsidRPr="009A172B" w:rsidRDefault="006972F9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9A172B">
        <w:rPr>
          <w:rFonts w:ascii="Courier New" w:hAnsi="Courier New" w:cs="Courier New"/>
          <w:sz w:val="24"/>
          <w:szCs w:val="24"/>
        </w:rPr>
        <w:t xml:space="preserve"> </w:t>
      </w:r>
      <w:r w:rsidR="00A41276" w:rsidRPr="00A41276">
        <w:rPr>
          <w:rFonts w:ascii="Courier New" w:hAnsi="Courier New" w:cs="Courier New"/>
          <w:sz w:val="24"/>
          <w:szCs w:val="24"/>
          <w:lang w:val="en-US"/>
        </w:rPr>
        <w:t>struct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POSL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PRED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char DER[4]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 xml:space="preserve">    int  ALT;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  <w:lang w:val="en-US"/>
        </w:rPr>
        <w:t>} SINT[NSINT] =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/*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 xml:space="preserve"> __________ _________ _______ _______ ______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 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>|  NN      :    посл : пред  :  дер  : альт |</w:t>
      </w:r>
    </w:p>
    <w:p w:rsidR="00A41276" w:rsidRP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A41276">
        <w:rPr>
          <w:rFonts w:ascii="Courier New" w:hAnsi="Courier New" w:cs="Courier New"/>
          <w:sz w:val="24"/>
          <w:szCs w:val="24"/>
        </w:rPr>
        <w:t xml:space="preserve">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A41276">
        <w:rPr>
          <w:rFonts w:ascii="Courier New" w:hAnsi="Courier New" w:cs="Courier New"/>
          <w:sz w:val="24"/>
          <w:szCs w:val="24"/>
        </w:rPr>
        <w:t xml:space="preserve"> |__________:_________:_______:_______:______|                          */</w:t>
      </w:r>
    </w:p>
    <w:p w:rsidR="00A41276" w:rsidRDefault="00A41276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A41276">
        <w:rPr>
          <w:rFonts w:ascii="Courier New" w:hAnsi="Courier New" w:cs="Courier New"/>
          <w:sz w:val="24"/>
          <w:szCs w:val="24"/>
        </w:rPr>
        <w:t>{</w:t>
      </w:r>
    </w:p>
    <w:p w:rsidR="00911BEE" w:rsidRPr="00911BEE" w:rsidRDefault="00911BEE" w:rsidP="00A41276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...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t xml:space="preserve">  </w:t>
      </w:r>
      <w:r>
        <w:rPr>
          <w:rFonts w:ascii="Courier New" w:hAnsi="Courier New" w:cs="Courier New"/>
          <w:sz w:val="24"/>
          <w:szCs w:val="24"/>
        </w:rPr>
        <w:t xml:space="preserve">{/*.  </w:t>
      </w:r>
      <w:r w:rsidR="006972F9" w:rsidRPr="006972F9">
        <w:rPr>
          <w:rFonts w:ascii="Courier New" w:hAnsi="Courier New" w:cs="Courier New"/>
          <w:sz w:val="24"/>
          <w:szCs w:val="24"/>
        </w:rPr>
        <w:t>201   .*/  202 ,    51 , "T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2   .*/  203 ,   201 , "(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3   .*/  204 ,   202 , "RZR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</w:t>
      </w:r>
      <w:r w:rsidR="00A41276">
        <w:rPr>
          <w:rFonts w:ascii="Courier New" w:hAnsi="Courier New" w:cs="Courier New"/>
          <w:sz w:val="24"/>
          <w:szCs w:val="24"/>
        </w:rPr>
        <w:t xml:space="preserve">.  </w:t>
      </w:r>
      <w:r w:rsidRPr="006972F9">
        <w:rPr>
          <w:rFonts w:ascii="Courier New" w:hAnsi="Courier New" w:cs="Courier New"/>
          <w:sz w:val="24"/>
          <w:szCs w:val="24"/>
        </w:rPr>
        <w:t>204   .*/  205 ,   203 , ")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5   .*/  206 ,   204 , ";  " ,   65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 </w:t>
      </w:r>
      <w:r w:rsidR="006972F9" w:rsidRPr="006972F9">
        <w:rPr>
          <w:rFonts w:ascii="Courier New" w:hAnsi="Courier New" w:cs="Courier New"/>
          <w:sz w:val="24"/>
          <w:szCs w:val="24"/>
        </w:rPr>
        <w:t>206   .*/  207 ,   205 , "ODC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07   .*/    0 ,   206 , "*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08   .*/  209 ,    49 , "D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</w:t>
      </w:r>
      <w:r w:rsidR="00A41276">
        <w:rPr>
          <w:rFonts w:ascii="Courier New" w:hAnsi="Courier New" w:cs="Courier New"/>
          <w:sz w:val="24"/>
          <w:szCs w:val="24"/>
        </w:rPr>
        <w:t xml:space="preserve">. </w:t>
      </w:r>
      <w:r w:rsidRPr="006972F9">
        <w:rPr>
          <w:rFonts w:ascii="Courier New" w:hAnsi="Courier New" w:cs="Courier New"/>
          <w:sz w:val="24"/>
          <w:szCs w:val="24"/>
        </w:rPr>
        <w:t xml:space="preserve"> 209   .*/  210 ,   208 , "E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 210   .*/  211 ,   209 , "C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11   .*/  212 ,   210 , "   " ,    0 },</w:t>
      </w:r>
    </w:p>
    <w:p w:rsidR="006972F9" w:rsidRPr="006972F9" w:rsidRDefault="00A41276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{/*. </w:t>
      </w:r>
      <w:r w:rsidR="006972F9" w:rsidRPr="006972F9">
        <w:rPr>
          <w:rFonts w:ascii="Courier New" w:hAnsi="Courier New" w:cs="Courier New"/>
          <w:sz w:val="24"/>
          <w:szCs w:val="24"/>
        </w:rPr>
        <w:t xml:space="preserve"> 212   .*/  213 ,   211 , "F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3   .*/  214 ,   212 , "I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4   .*/  215 ,   213 , "X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5   .*/  216 ,   214 , "E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6   .*/  217 ,   215 , "D  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7   .*/  218 ,   216 , ";  " ,   65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8   .*/  219 ,   217 , "ODC" ,    0 },</w:t>
      </w:r>
    </w:p>
    <w:p w:rsid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219   .*/  0   ,   218 , "*  " ,    0 }</w:t>
      </w:r>
    </w:p>
    <w:p w:rsidR="00D12350" w:rsidRDefault="00D12350" w:rsidP="00D12350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C823D4" w:rsidRDefault="00D76792" w:rsidP="002F271B">
      <w:pPr>
        <w:spacing w:before="100" w:beforeAutospacing="1" w:after="100" w:afterAutospacing="1" w:line="257" w:lineRule="auto"/>
        <w:ind w:firstLine="568"/>
        <w:rPr>
          <w:rFonts w:eastAsiaTheme="majorEastAsia" w:cstheme="majorBidi"/>
          <w:b/>
          <w:sz w:val="36"/>
          <w:szCs w:val="32"/>
        </w:rPr>
      </w:pPr>
      <w:r w:rsidRPr="00D76792">
        <w:rPr>
          <w:rFonts w:cs="Times New Roman"/>
          <w:szCs w:val="28"/>
        </w:rPr>
        <w:t>Остальные таблицы базы данных компилятора менять не пришлось</w:t>
      </w:r>
      <w:r>
        <w:rPr>
          <w:rFonts w:cs="Times New Roman"/>
          <w:szCs w:val="28"/>
        </w:rPr>
        <w:t>. Модифицировать таблицу входов в «кусты» не понадобилось, т.к. при добавлении новых синтаксических правил, новых входов в «кусты» не появилось. Таблица матрицы смежности также осталась без изменений, т.к. добавленные новые правила не привнесли новых символов в алфавит.</w:t>
      </w:r>
      <w:r w:rsidR="00C823D4">
        <w:br w:type="page"/>
      </w:r>
    </w:p>
    <w:p w:rsidR="00C823D4" w:rsidRPr="005E6C11" w:rsidRDefault="00C823D4" w:rsidP="00C823D4">
      <w:pPr>
        <w:pStyle w:val="1"/>
      </w:pPr>
      <w:r w:rsidRPr="005E6C11">
        <w:lastRenderedPageBreak/>
        <w:t>Модификация алгоритма исходного макета</w:t>
      </w:r>
    </w:p>
    <w:p w:rsidR="00C823D4" w:rsidRPr="005E6C11" w:rsidRDefault="00C823D4" w:rsidP="00C823D4">
      <w:pPr>
        <w:spacing w:before="100" w:beforeAutospacing="1" w:after="100" w:afterAutospacing="1" w:line="240" w:lineRule="auto"/>
        <w:ind w:firstLine="709"/>
        <w:jc w:val="both"/>
      </w:pPr>
      <w:r w:rsidRPr="005E6C11">
        <w:t>С целью расширения функциональности языка в следующие функции компилятора были внесены изменения: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 ODC1();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 AVI2();</w:t>
      </w:r>
    </w:p>
    <w:p w:rsidR="00C823D4" w:rsidRDefault="00C823D4" w:rsidP="00C823D4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687818">
        <w:rPr>
          <w:rFonts w:ascii="Courier New" w:hAnsi="Courier New" w:cs="Courier New"/>
          <w:sz w:val="24"/>
          <w:szCs w:val="24"/>
          <w:lang w:val="en-US"/>
        </w:rPr>
        <w:t>int OPA2();</w:t>
      </w:r>
    </w:p>
    <w:p w:rsidR="00C46371" w:rsidRPr="00687818" w:rsidRDefault="00C46371" w:rsidP="00C46371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</w:rPr>
      </w:pPr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r w:rsidRPr="00687818">
        <w:rPr>
          <w:rFonts w:ascii="Courier New" w:hAnsi="Courier New" w:cs="Courier New"/>
          <w:sz w:val="24"/>
          <w:szCs w:val="24"/>
        </w:rPr>
        <w:t xml:space="preserve"> </w:t>
      </w:r>
      <w:r w:rsidRPr="00C823D4">
        <w:rPr>
          <w:rFonts w:ascii="Courier New" w:hAnsi="Courier New" w:cs="Courier New"/>
          <w:sz w:val="24"/>
          <w:szCs w:val="24"/>
          <w:lang w:val="en-US"/>
        </w:rPr>
        <w:t>OEN</w:t>
      </w:r>
      <w:r w:rsidRPr="00687818">
        <w:rPr>
          <w:rFonts w:ascii="Courier New" w:hAnsi="Courier New" w:cs="Courier New"/>
          <w:sz w:val="24"/>
          <w:szCs w:val="24"/>
        </w:rPr>
        <w:t>2();</w:t>
      </w:r>
    </w:p>
    <w:p w:rsidR="00C823D4" w:rsidRPr="00C823D4" w:rsidRDefault="00C823D4" w:rsidP="00C823D4">
      <w:pPr>
        <w:pStyle w:val="a6"/>
        <w:spacing w:before="100" w:beforeAutospacing="1" w:after="100" w:afterAutospacing="1"/>
        <w:ind w:firstLine="709"/>
      </w:pPr>
      <w:r>
        <w:t xml:space="preserve">Также для повышения функциональности и улучшения внешнего вида команды создания временно переменной </w:t>
      </w:r>
      <w:r w:rsidRPr="00C823D4">
        <w:rPr>
          <w:rFonts w:ascii="Courier New" w:hAnsi="Courier New" w:cs="Courier New"/>
          <w:sz w:val="24"/>
          <w:szCs w:val="24"/>
          <w:lang w:val="en-US"/>
        </w:rPr>
        <w:t>BUFF</w:t>
      </w:r>
      <w:r w:rsidRPr="00C823D4">
        <w:t xml:space="preserve"> </w:t>
      </w:r>
      <w:r>
        <w:t xml:space="preserve">были вынесены в отдельную функцию </w:t>
      </w:r>
      <w:r w:rsidRPr="00C823D4">
        <w:rPr>
          <w:rFonts w:ascii="Courier New" w:hAnsi="Courier New" w:cs="Courier New"/>
          <w:sz w:val="24"/>
          <w:szCs w:val="24"/>
        </w:rPr>
        <w:t>AddTemp8BytesVariable</w:t>
      </w:r>
      <w:r>
        <w:t>.</w:t>
      </w:r>
    </w:p>
    <w:p w:rsidR="00C823D4" w:rsidRPr="005E6C11" w:rsidRDefault="00C823D4" w:rsidP="00C823D4">
      <w:pPr>
        <w:pStyle w:val="a6"/>
        <w:spacing w:before="100" w:beforeAutospacing="1" w:after="100" w:afterAutospacing="1"/>
        <w:ind w:firstLine="709"/>
      </w:pPr>
      <w:r w:rsidRPr="005E6C11">
        <w:t>Измененные отрывки функций представлены ниже:</w:t>
      </w: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Функция создания вспомогательной 8 байтовой переменной для CV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  <w:lang w:val="en-US"/>
        </w:rPr>
        <w:t>AddTemp8BytesVariabl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* name )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NAME, name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иш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например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TEMPDEC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RAZR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8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рядност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8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начение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0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YM [ISYM].TYPE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ISYM++;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Увеличиваем количество символов на 1</w:t>
      </w:r>
    </w:p>
    <w:p w:rsidR="00D40AFA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DC на перв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ODC1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L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trcpy( SYM[ISYM].RAZR, FORMT[3] )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FORMT[4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N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 )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FORMT[5]);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}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C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&amp;&amp; !strcmp( FORMT[3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XED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D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trcpy( SYM[ISYM].RAZR, FORMT[3] );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SYM[ISYM].RAZR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3'</w:t>
      </w:r>
      <w:r>
        <w:rPr>
          <w:rFonts w:ascii="Courier New" w:hAnsi="Courier New" w:cs="Courier New"/>
          <w:noProof/>
          <w:sz w:val="20"/>
          <w:szCs w:val="20"/>
        </w:rPr>
        <w:t xml:space="preserve">;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YM[ISYM].RAZR[1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}                                                                                             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AVI на втор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AVI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H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2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дрес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ячейк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амят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FORMT[0]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the variable to the register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33 );   </w:t>
      </w:r>
    </w:p>
    <w:p w:rsidR="004D79D9" w:rsidRPr="00687818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Запоминаем операцию ассемблера</w:t>
      </w:r>
      <w:r w:rsidRPr="00687818">
        <w:rPr>
          <w:rFonts w:ascii="Courier New" w:hAnsi="Courier New" w:cs="Courier New"/>
          <w:noProof/>
          <w:color w:val="008000"/>
          <w:sz w:val="20"/>
          <w:szCs w:val="20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687818">
        <w:rPr>
          <w:rFonts w:ascii="Courier New" w:hAnsi="Courier New" w:cs="Courier New"/>
          <w:noProof/>
          <w:sz w:val="20"/>
          <w:szCs w:val="20"/>
        </w:rPr>
        <w:tab/>
      </w:r>
      <w:r w:rsidRPr="00687818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Pr="00687818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PA на втором проходе 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46371">
        <w:rPr>
          <w:rFonts w:ascii="Courier New" w:hAnsi="Courier New" w:cs="Courier New"/>
          <w:b/>
          <w:noProof/>
          <w:sz w:val="20"/>
          <w:szCs w:val="20"/>
        </w:rPr>
        <w:t>OPA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DEC FIXED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j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( j = 0; j &lt; ISYM; j++ )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{                                    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SYM[j].NAME, FORMT[1]) &amp;&amp; strlen(SYM[j].NAME) ==  strlen(FORMT[1]) )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BIT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j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Arithmetic shift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RL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числение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мещения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int_offset = 16 - strlen(SYM[j].INIT) + 1;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ch_offset[2]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printf(ch_offset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int_offset);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ch_offset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rithmetic shift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6 );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Запоминаем операцию ассемблера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   Change typ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V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ange typ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1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Load addres to register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AddTemp8BytesVariable(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A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2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ADD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addres to register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3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Moving to needed variabl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VC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FORMT[1]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(3),5(RADD)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oving to needed variabl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5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3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Pr="00687818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F3C58" w:rsidRPr="00687818" w:rsidRDefault="00FF3C58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EN на втором проходе */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F3C58">
        <w:rPr>
          <w:rFonts w:ascii="Courier New" w:hAnsi="Courier New" w:cs="Courier New"/>
          <w:b/>
          <w:noProof/>
          <w:sz w:val="20"/>
          <w:szCs w:val="20"/>
        </w:rPr>
        <w:t>OEN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ен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еременно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овка размера и начального значения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16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амыкающ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построф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 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sq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ментар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                 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ZKARD();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обавляем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(!strcmp(SYM [i].NAME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)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S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2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4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COMM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ligment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8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ZKARD ();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P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RAZR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ZKARD(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Pr="00F738D2" w:rsidRDefault="00FF3C58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8215C" w:rsidRPr="00F738D2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8215C" w:rsidRPr="00F738D2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</w:rPr>
      </w:pPr>
    </w:p>
    <w:p w:rsidR="00F8215C" w:rsidRDefault="00F8215C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F8215C" w:rsidRPr="00F8215C" w:rsidRDefault="00F8215C" w:rsidP="00F8215C">
      <w:pPr>
        <w:pStyle w:val="1"/>
        <w:spacing w:before="100" w:beforeAutospacing="1" w:after="100" w:afterAutospacing="1" w:line="257" w:lineRule="auto"/>
      </w:pPr>
      <w:r>
        <w:lastRenderedPageBreak/>
        <w:t>Выводы</w:t>
      </w:r>
    </w:p>
    <w:p w:rsidR="00F8215C" w:rsidRDefault="00F8215C" w:rsidP="007B3733">
      <w:pPr>
        <w:spacing w:before="100" w:beforeAutospacing="1" w:after="100" w:afterAutospacing="1" w:line="257" w:lineRule="auto"/>
        <w:ind w:firstLine="567"/>
        <w:jc w:val="both"/>
      </w:pPr>
      <w:r w:rsidRPr="00220029">
        <w:t xml:space="preserve">В ходе выполнения данной части курсовой работы в базу данных и алгоритм компилятора с </w:t>
      </w:r>
      <w:r>
        <w:t>PL</w:t>
      </w:r>
      <w:r w:rsidRPr="00220029">
        <w:t xml:space="preserve">/1 были внесены </w:t>
      </w:r>
      <w:r>
        <w:t xml:space="preserve">необходимые </w:t>
      </w:r>
      <w:r w:rsidRPr="00220029">
        <w:t xml:space="preserve">изменения, позволяющие использовать в коде программы языковые конструкции, представленные в задании. Общая архитектура данной части системы позволяет достаточно легко вносить необходимые изменения в алгоритм работы и расширять набор поддерживаемых конструкций ЯВУ. </w:t>
      </w:r>
      <w:r w:rsidRPr="000A4CA0">
        <w:t xml:space="preserve">При выполнении работы столкнулись с проблемой использования функции </w:t>
      </w:r>
      <w:r>
        <w:t>CVD</w:t>
      </w:r>
      <w:r w:rsidRPr="000A4CA0">
        <w:t>, у которой на выходе 8 байтовая переменная, вместо необходимой 3 байтовой и с проблемой выравнивания переменных в памяти.</w:t>
      </w:r>
      <w:r w:rsidR="007B3733">
        <w:t xml:space="preserve"> </w:t>
      </w:r>
    </w:p>
    <w:p w:rsidR="007B3733" w:rsidRPr="00084297" w:rsidRDefault="007B3733" w:rsidP="007B3733">
      <w:pPr>
        <w:spacing w:before="100" w:beforeAutospacing="1" w:after="100" w:afterAutospacing="1" w:line="257" w:lineRule="auto"/>
        <w:ind w:firstLine="567"/>
        <w:jc w:val="both"/>
      </w:pPr>
      <w:r>
        <w:t>Полученный в ходе работы компилятор был успешно скомпилирован. После его запуска с поданным на вход заданным вариантом задания</w:t>
      </w:r>
      <w:r w:rsidR="00067934">
        <w:t xml:space="preserve"> № 9</w:t>
      </w:r>
      <w:r>
        <w:t xml:space="preserve"> был получен исходный код на языке </w:t>
      </w:r>
      <w:r w:rsidR="00067934">
        <w:t>Ассемблера,</w:t>
      </w:r>
      <w:r>
        <w:t xml:space="preserve"> который полностью соответствует разработанному вручную </w:t>
      </w:r>
      <w:r w:rsidR="00067934">
        <w:t>варианту, описанному в главе «Постановка задачи»</w:t>
      </w:r>
      <w:r>
        <w:t>.</w:t>
      </w:r>
    </w:p>
    <w:p w:rsidR="00F8215C" w:rsidRPr="00F8215C" w:rsidRDefault="00F8215C" w:rsidP="00FF3C58">
      <w:pPr>
        <w:spacing w:after="0" w:line="257" w:lineRule="auto"/>
      </w:pPr>
    </w:p>
    <w:sectPr w:rsidR="00F8215C" w:rsidRPr="00F8215C" w:rsidSect="00E818EE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51BB1" w:rsidRDefault="00B51BB1" w:rsidP="00E818EE">
      <w:pPr>
        <w:spacing w:after="0" w:line="240" w:lineRule="auto"/>
      </w:pPr>
      <w:r>
        <w:separator/>
      </w:r>
    </w:p>
  </w:endnote>
  <w:endnote w:type="continuationSeparator" w:id="1">
    <w:p w:rsidR="00B51BB1" w:rsidRDefault="00B51BB1" w:rsidP="00E818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ndale Sans UI">
    <w:altName w:val="MS Gothic"/>
    <w:charset w:val="80"/>
    <w:family w:val="auto"/>
    <w:pitch w:val="variable"/>
    <w:sig w:usb0="00000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14617709"/>
      <w:docPartObj>
        <w:docPartGallery w:val="Page Numbers (Bottom of Page)"/>
        <w:docPartUnique/>
      </w:docPartObj>
    </w:sdtPr>
    <w:sdtContent>
      <w:p w:rsidR="00067934" w:rsidRDefault="00067934">
        <w:pPr>
          <w:pStyle w:val="aa"/>
          <w:jc w:val="right"/>
        </w:pPr>
        <w:fldSimple w:instr=" PAGE   \* MERGEFORMAT ">
          <w:r w:rsidR="002F271B">
            <w:rPr>
              <w:noProof/>
            </w:rPr>
            <w:t>9</w:t>
          </w:r>
        </w:fldSimple>
      </w:p>
    </w:sdtContent>
  </w:sdt>
  <w:p w:rsidR="00067934" w:rsidRDefault="00067934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51BB1" w:rsidRDefault="00B51BB1" w:rsidP="00E818EE">
      <w:pPr>
        <w:spacing w:after="0" w:line="240" w:lineRule="auto"/>
      </w:pPr>
      <w:r>
        <w:separator/>
      </w:r>
    </w:p>
  </w:footnote>
  <w:footnote w:type="continuationSeparator" w:id="1">
    <w:p w:rsidR="00B51BB1" w:rsidRDefault="00B51BB1" w:rsidP="00E818E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022CC"/>
    <w:multiLevelType w:val="hybridMultilevel"/>
    <w:tmpl w:val="417C93B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284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40EB"/>
    <w:rsid w:val="0004476C"/>
    <w:rsid w:val="00067934"/>
    <w:rsid w:val="000C1802"/>
    <w:rsid w:val="001109C5"/>
    <w:rsid w:val="002F271B"/>
    <w:rsid w:val="00384E92"/>
    <w:rsid w:val="004040DB"/>
    <w:rsid w:val="00411C4F"/>
    <w:rsid w:val="004D79D9"/>
    <w:rsid w:val="004F1FCB"/>
    <w:rsid w:val="0057164F"/>
    <w:rsid w:val="005E5383"/>
    <w:rsid w:val="0065408B"/>
    <w:rsid w:val="00687818"/>
    <w:rsid w:val="006972F9"/>
    <w:rsid w:val="006F0760"/>
    <w:rsid w:val="007564DC"/>
    <w:rsid w:val="007B3733"/>
    <w:rsid w:val="008B18B7"/>
    <w:rsid w:val="00911BEE"/>
    <w:rsid w:val="00931BAF"/>
    <w:rsid w:val="00963546"/>
    <w:rsid w:val="009A01DC"/>
    <w:rsid w:val="009A172B"/>
    <w:rsid w:val="009B2D5A"/>
    <w:rsid w:val="00A41276"/>
    <w:rsid w:val="00AA07D9"/>
    <w:rsid w:val="00AE6772"/>
    <w:rsid w:val="00B238ED"/>
    <w:rsid w:val="00B27714"/>
    <w:rsid w:val="00B46006"/>
    <w:rsid w:val="00B51BB1"/>
    <w:rsid w:val="00B70BA5"/>
    <w:rsid w:val="00B951C1"/>
    <w:rsid w:val="00C22C19"/>
    <w:rsid w:val="00C340EB"/>
    <w:rsid w:val="00C46371"/>
    <w:rsid w:val="00C823D4"/>
    <w:rsid w:val="00CA258E"/>
    <w:rsid w:val="00D12350"/>
    <w:rsid w:val="00D40AFA"/>
    <w:rsid w:val="00D427F8"/>
    <w:rsid w:val="00D45499"/>
    <w:rsid w:val="00D67A6A"/>
    <w:rsid w:val="00D76792"/>
    <w:rsid w:val="00DA0340"/>
    <w:rsid w:val="00DA1F98"/>
    <w:rsid w:val="00E54781"/>
    <w:rsid w:val="00E818EE"/>
    <w:rsid w:val="00E81AC4"/>
    <w:rsid w:val="00EA1DAD"/>
    <w:rsid w:val="00EE4532"/>
    <w:rsid w:val="00F738D2"/>
    <w:rsid w:val="00F8215C"/>
    <w:rsid w:val="00FC44F4"/>
    <w:rsid w:val="00FF3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08B"/>
    <w:pPr>
      <w:spacing w:after="160"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1F98"/>
    <w:pPr>
      <w:keepNext/>
      <w:keepLines/>
      <w:spacing w:before="240" w:after="0"/>
      <w:outlineLvl w:val="0"/>
    </w:pPr>
    <w:rPr>
      <w:rFonts w:eastAsiaTheme="majorEastAsia" w:cstheme="majorBidi"/>
      <w:b/>
      <w:sz w:val="36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A1F98"/>
    <w:rPr>
      <w:rFonts w:ascii="Times New Roman" w:eastAsiaTheme="majorEastAsia" w:hAnsi="Times New Roman" w:cstheme="majorBidi"/>
      <w:b/>
      <w:sz w:val="36"/>
      <w:szCs w:val="32"/>
    </w:rPr>
  </w:style>
  <w:style w:type="paragraph" w:styleId="a3">
    <w:name w:val="Plain Text"/>
    <w:basedOn w:val="a"/>
    <w:link w:val="a4"/>
    <w:rsid w:val="00DA1F98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DA1F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DA1F98"/>
    <w:pPr>
      <w:spacing w:after="200" w:line="240" w:lineRule="auto"/>
    </w:pPr>
    <w:rPr>
      <w:b/>
      <w:iCs/>
      <w:sz w:val="24"/>
      <w:szCs w:val="18"/>
    </w:rPr>
  </w:style>
  <w:style w:type="paragraph" w:styleId="a6">
    <w:name w:val="No Spacing"/>
    <w:uiPriority w:val="1"/>
    <w:qFormat/>
    <w:rsid w:val="00DA1F98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List Paragraph"/>
    <w:basedOn w:val="a"/>
    <w:uiPriority w:val="99"/>
    <w:qFormat/>
    <w:rsid w:val="00DA1F98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lang w:eastAsia="ru-RU"/>
    </w:rPr>
  </w:style>
  <w:style w:type="paragraph" w:styleId="a8">
    <w:name w:val="header"/>
    <w:basedOn w:val="a"/>
    <w:link w:val="a9"/>
    <w:uiPriority w:val="99"/>
    <w:semiHidden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E818EE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E818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818EE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4565A1-D2C6-44DD-A9F0-E63DE83C4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2</TotalTime>
  <Pages>13</Pages>
  <Words>2539</Words>
  <Characters>14478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</dc:creator>
  <cp:lastModifiedBy>Яков</cp:lastModifiedBy>
  <cp:revision>40</cp:revision>
  <cp:lastPrinted>2016-05-30T08:19:00Z</cp:lastPrinted>
  <dcterms:created xsi:type="dcterms:W3CDTF">2016-05-30T00:52:00Z</dcterms:created>
  <dcterms:modified xsi:type="dcterms:W3CDTF">2016-06-07T22:19:00Z</dcterms:modified>
</cp:coreProperties>
</file>